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365" r:id="rId2"/>
    <p:sldId id="393" r:id="rId3"/>
    <p:sldId id="371" r:id="rId4"/>
    <p:sldId id="394" r:id="rId5"/>
    <p:sldId id="367" r:id="rId6"/>
    <p:sldId id="395" r:id="rId7"/>
    <p:sldId id="385" r:id="rId8"/>
    <p:sldId id="405" r:id="rId9"/>
    <p:sldId id="410" r:id="rId10"/>
    <p:sldId id="406" r:id="rId11"/>
    <p:sldId id="407" r:id="rId12"/>
    <p:sldId id="408" r:id="rId13"/>
    <p:sldId id="409" r:id="rId14"/>
    <p:sldId id="398" r:id="rId15"/>
    <p:sldId id="396" r:id="rId16"/>
    <p:sldId id="397" r:id="rId17"/>
    <p:sldId id="399" r:id="rId18"/>
    <p:sldId id="403" r:id="rId19"/>
    <p:sldId id="400" r:id="rId20"/>
    <p:sldId id="417" r:id="rId21"/>
    <p:sldId id="401" r:id="rId22"/>
    <p:sldId id="402" r:id="rId23"/>
    <p:sldId id="413" r:id="rId24"/>
    <p:sldId id="414" r:id="rId25"/>
    <p:sldId id="411" r:id="rId26"/>
    <p:sldId id="412" r:id="rId27"/>
    <p:sldId id="415" r:id="rId28"/>
    <p:sldId id="388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49" userDrawn="1">
          <p15:clr>
            <a:srgbClr val="A4A3A4"/>
          </p15:clr>
        </p15:guide>
        <p15:guide id="2" pos="5155" userDrawn="1">
          <p15:clr>
            <a:srgbClr val="A4A3A4"/>
          </p15:clr>
        </p15:guide>
        <p15:guide id="3" orient="horz" pos="1688">
          <p15:clr>
            <a:srgbClr val="A4A3A4"/>
          </p15:clr>
        </p15:guide>
        <p15:guide id="4" pos="385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53162"/>
    <a:srgbClr val="513087"/>
    <a:srgbClr val="F5F1E5"/>
    <a:srgbClr val="5DCEAF"/>
    <a:srgbClr val="152F47"/>
    <a:srgbClr val="FFC000"/>
    <a:srgbClr val="B12725"/>
    <a:srgbClr val="05BAC8"/>
    <a:srgbClr val="21AB82"/>
    <a:srgbClr val="F1412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18" autoAdjust="0"/>
    <p:restoredTop sz="93895" autoAdjust="0"/>
  </p:normalViewPr>
  <p:slideViewPr>
    <p:cSldViewPr snapToGrid="0">
      <p:cViewPr varScale="1">
        <p:scale>
          <a:sx n="95" d="100"/>
          <a:sy n="95" d="100"/>
        </p:scale>
        <p:origin x="178" y="58"/>
      </p:cViewPr>
      <p:guideLst>
        <p:guide orient="horz" pos="1049"/>
        <p:guide pos="5155"/>
        <p:guide orient="horz" pos="1688"/>
        <p:guide pos="3851"/>
      </p:guideLst>
    </p:cSldViewPr>
  </p:slideViewPr>
  <p:notesTextViewPr>
    <p:cViewPr>
      <p:scale>
        <a:sx n="66" d="100"/>
        <a:sy n="66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4_5">
  <dgm:title val=""/>
  <dgm:desc val=""/>
  <dgm:catLst>
    <dgm:cat type="accent4" pri="11500"/>
  </dgm:catLst>
  <dgm:styleLbl name="node0">
    <dgm:fillClrLst meth="cycle"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alpha val="9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alpha val="90000"/>
      </a:schemeClr>
      <a:schemeClr val="accent4">
        <a:alpha val="5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/>
    <dgm:txEffectClrLst/>
  </dgm:styleLbl>
  <dgm:styleLbl name="lnNode1">
    <dgm:fillClrLst>
      <a:schemeClr val="accent4">
        <a:shade val="90000"/>
      </a:schemeClr>
      <a:schemeClr val="accent4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  <a:alpha val="90000"/>
      </a:schemeClr>
      <a:schemeClr val="accent4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alpha val="90000"/>
        <a:tint val="40000"/>
      </a:schemeClr>
      <a:schemeClr val="accent4">
        <a:alpha val="5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4_5">
  <dgm:title val=""/>
  <dgm:desc val=""/>
  <dgm:catLst>
    <dgm:cat type="accent4" pri="11500"/>
  </dgm:catLst>
  <dgm:styleLbl name="node0">
    <dgm:fillClrLst meth="cycle"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alpha val="9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alpha val="90000"/>
      </a:schemeClr>
      <a:schemeClr val="accent4">
        <a:alpha val="5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/>
    <dgm:txEffectClrLst/>
  </dgm:styleLbl>
  <dgm:styleLbl name="lnNode1">
    <dgm:fillClrLst>
      <a:schemeClr val="accent4">
        <a:shade val="90000"/>
      </a:schemeClr>
      <a:schemeClr val="accent4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  <a:alpha val="90000"/>
      </a:schemeClr>
      <a:schemeClr val="accent4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alpha val="90000"/>
        <a:tint val="40000"/>
      </a:schemeClr>
      <a:schemeClr val="accent4">
        <a:alpha val="5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2877E11-C65B-4DBE-8929-1225584E9787}" type="doc">
      <dgm:prSet loTypeId="urn:microsoft.com/office/officeart/2005/8/layout/chevron1" loCatId="process" qsTypeId="urn:microsoft.com/office/officeart/2005/8/quickstyle/3d5" qsCatId="3D" csTypeId="urn:microsoft.com/office/officeart/2005/8/colors/accent1_2" csCatId="accent1" phldr="1"/>
      <dgm:spPr/>
    </dgm:pt>
    <dgm:pt modelId="{28924A33-9D40-4EC0-B1E7-40B035C1CBDB}">
      <dgm:prSet phldrT="[文本]"/>
      <dgm:spPr/>
      <dgm:t>
        <a:bodyPr/>
        <a:lstStyle/>
        <a:p>
          <a:r>
            <a:rPr lang="en-US" altLang="zh-CN" dirty="0" smtClean="0"/>
            <a:t>0</a:t>
          </a:r>
          <a:endParaRPr lang="zh-CN" altLang="en-US" dirty="0"/>
        </a:p>
      </dgm:t>
    </dgm:pt>
    <dgm:pt modelId="{9D9E0A4E-1BDB-432B-9644-199D76625153}" type="parTrans" cxnId="{3A724677-86BC-419C-BA14-ECFD7876C210}">
      <dgm:prSet/>
      <dgm:spPr/>
      <dgm:t>
        <a:bodyPr/>
        <a:lstStyle/>
        <a:p>
          <a:endParaRPr lang="zh-CN" altLang="en-US"/>
        </a:p>
      </dgm:t>
    </dgm:pt>
    <dgm:pt modelId="{538D1932-0573-4C67-B7AE-38AE38829B2B}" type="sibTrans" cxnId="{3A724677-86BC-419C-BA14-ECFD7876C210}">
      <dgm:prSet/>
      <dgm:spPr/>
      <dgm:t>
        <a:bodyPr/>
        <a:lstStyle/>
        <a:p>
          <a:endParaRPr lang="zh-CN" altLang="en-US"/>
        </a:p>
      </dgm:t>
    </dgm:pt>
    <dgm:pt modelId="{7E1BBE05-4008-41AB-BB0A-3F6346344477}">
      <dgm:prSet phldrT="[文本]"/>
      <dgm:spPr/>
      <dgm:t>
        <a:bodyPr/>
        <a:lstStyle/>
        <a:p>
          <a:r>
            <a:rPr lang="en-US" altLang="zh-CN" dirty="0" smtClean="0"/>
            <a:t>0</a:t>
          </a:r>
          <a:endParaRPr lang="zh-CN" altLang="en-US" dirty="0"/>
        </a:p>
      </dgm:t>
    </dgm:pt>
    <dgm:pt modelId="{751AFCD3-3774-42DB-913A-C8F487751A99}" type="parTrans" cxnId="{0B5DE538-5D0E-48F2-915C-B0BE25EB0089}">
      <dgm:prSet/>
      <dgm:spPr/>
      <dgm:t>
        <a:bodyPr/>
        <a:lstStyle/>
        <a:p>
          <a:endParaRPr lang="zh-CN" altLang="en-US"/>
        </a:p>
      </dgm:t>
    </dgm:pt>
    <dgm:pt modelId="{A2C132F1-1D8F-4A70-941C-7FAC256F3DC6}" type="sibTrans" cxnId="{0B5DE538-5D0E-48F2-915C-B0BE25EB0089}">
      <dgm:prSet/>
      <dgm:spPr/>
      <dgm:t>
        <a:bodyPr/>
        <a:lstStyle/>
        <a:p>
          <a:endParaRPr lang="zh-CN" altLang="en-US"/>
        </a:p>
      </dgm:t>
    </dgm:pt>
    <dgm:pt modelId="{C5150A72-A68E-4901-B94F-14511D73F028}">
      <dgm:prSet phldrT="[文本]"/>
      <dgm:spPr/>
      <dgm:t>
        <a:bodyPr/>
        <a:lstStyle/>
        <a:p>
          <a:r>
            <a:rPr lang="en-US" altLang="zh-CN" dirty="0" smtClean="0"/>
            <a:t>0</a:t>
          </a:r>
          <a:endParaRPr lang="zh-CN" altLang="en-US" dirty="0"/>
        </a:p>
      </dgm:t>
    </dgm:pt>
    <dgm:pt modelId="{857AF393-4E38-4D58-A045-4B8899E30033}" type="parTrans" cxnId="{AFBE4AB2-79B0-487D-945D-C9176F77378E}">
      <dgm:prSet/>
      <dgm:spPr/>
      <dgm:t>
        <a:bodyPr/>
        <a:lstStyle/>
        <a:p>
          <a:endParaRPr lang="zh-CN" altLang="en-US"/>
        </a:p>
      </dgm:t>
    </dgm:pt>
    <dgm:pt modelId="{B4EBD795-3564-4C8B-BB0E-83D244E2E90B}" type="sibTrans" cxnId="{AFBE4AB2-79B0-487D-945D-C9176F77378E}">
      <dgm:prSet/>
      <dgm:spPr/>
      <dgm:t>
        <a:bodyPr/>
        <a:lstStyle/>
        <a:p>
          <a:endParaRPr lang="zh-CN" altLang="en-US"/>
        </a:p>
      </dgm:t>
    </dgm:pt>
    <dgm:pt modelId="{DE0AB507-F9D1-46AC-8E10-089A3C9374AF}" type="pres">
      <dgm:prSet presAssocID="{12877E11-C65B-4DBE-8929-1225584E9787}" presName="Name0" presStyleCnt="0">
        <dgm:presLayoutVars>
          <dgm:dir/>
          <dgm:animLvl val="lvl"/>
          <dgm:resizeHandles val="exact"/>
        </dgm:presLayoutVars>
      </dgm:prSet>
      <dgm:spPr/>
    </dgm:pt>
    <dgm:pt modelId="{2EA98664-9C78-4EBA-ACAF-89FEA5CAE524}" type="pres">
      <dgm:prSet presAssocID="{28924A33-9D40-4EC0-B1E7-40B035C1CBDB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EBE37B-9589-4487-8C05-12DC3BA7C1BC}" type="pres">
      <dgm:prSet presAssocID="{538D1932-0573-4C67-B7AE-38AE38829B2B}" presName="parTxOnlySpace" presStyleCnt="0"/>
      <dgm:spPr/>
    </dgm:pt>
    <dgm:pt modelId="{850E48B0-AB6C-4B76-948D-08151A1E3DCF}" type="pres">
      <dgm:prSet presAssocID="{7E1BBE05-4008-41AB-BB0A-3F6346344477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E6C5EF-ECB1-435A-9A4C-0372A0C2A5B4}" type="pres">
      <dgm:prSet presAssocID="{A2C132F1-1D8F-4A70-941C-7FAC256F3DC6}" presName="parTxOnlySpace" presStyleCnt="0"/>
      <dgm:spPr/>
    </dgm:pt>
    <dgm:pt modelId="{C248481D-2F19-4871-9D77-881A6A8F7BB7}" type="pres">
      <dgm:prSet presAssocID="{C5150A72-A68E-4901-B94F-14511D73F028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B5DE538-5D0E-48F2-915C-B0BE25EB0089}" srcId="{12877E11-C65B-4DBE-8929-1225584E9787}" destId="{7E1BBE05-4008-41AB-BB0A-3F6346344477}" srcOrd="1" destOrd="0" parTransId="{751AFCD3-3774-42DB-913A-C8F487751A99}" sibTransId="{A2C132F1-1D8F-4A70-941C-7FAC256F3DC6}"/>
    <dgm:cxn modelId="{DA746185-32E4-480A-A491-7C356B96825E}" type="presOf" srcId="{12877E11-C65B-4DBE-8929-1225584E9787}" destId="{DE0AB507-F9D1-46AC-8E10-089A3C9374AF}" srcOrd="0" destOrd="0" presId="urn:microsoft.com/office/officeart/2005/8/layout/chevron1"/>
    <dgm:cxn modelId="{3A724677-86BC-419C-BA14-ECFD7876C210}" srcId="{12877E11-C65B-4DBE-8929-1225584E9787}" destId="{28924A33-9D40-4EC0-B1E7-40B035C1CBDB}" srcOrd="0" destOrd="0" parTransId="{9D9E0A4E-1BDB-432B-9644-199D76625153}" sibTransId="{538D1932-0573-4C67-B7AE-38AE38829B2B}"/>
    <dgm:cxn modelId="{FB46398B-1F7C-416D-9036-089FB9178567}" type="presOf" srcId="{7E1BBE05-4008-41AB-BB0A-3F6346344477}" destId="{850E48B0-AB6C-4B76-948D-08151A1E3DCF}" srcOrd="0" destOrd="0" presId="urn:microsoft.com/office/officeart/2005/8/layout/chevron1"/>
    <dgm:cxn modelId="{A0254B5D-9567-4C89-B8A9-7A2C54284245}" type="presOf" srcId="{C5150A72-A68E-4901-B94F-14511D73F028}" destId="{C248481D-2F19-4871-9D77-881A6A8F7BB7}" srcOrd="0" destOrd="0" presId="urn:microsoft.com/office/officeart/2005/8/layout/chevron1"/>
    <dgm:cxn modelId="{DF9105A7-5CC4-424B-97CE-F446DF274585}" type="presOf" srcId="{28924A33-9D40-4EC0-B1E7-40B035C1CBDB}" destId="{2EA98664-9C78-4EBA-ACAF-89FEA5CAE524}" srcOrd="0" destOrd="0" presId="urn:microsoft.com/office/officeart/2005/8/layout/chevron1"/>
    <dgm:cxn modelId="{AFBE4AB2-79B0-487D-945D-C9176F77378E}" srcId="{12877E11-C65B-4DBE-8929-1225584E9787}" destId="{C5150A72-A68E-4901-B94F-14511D73F028}" srcOrd="2" destOrd="0" parTransId="{857AF393-4E38-4D58-A045-4B8899E30033}" sibTransId="{B4EBD795-3564-4C8B-BB0E-83D244E2E90B}"/>
    <dgm:cxn modelId="{0F353D64-C700-4630-BF1C-56E26A30A7DB}" type="presParOf" srcId="{DE0AB507-F9D1-46AC-8E10-089A3C9374AF}" destId="{2EA98664-9C78-4EBA-ACAF-89FEA5CAE524}" srcOrd="0" destOrd="0" presId="urn:microsoft.com/office/officeart/2005/8/layout/chevron1"/>
    <dgm:cxn modelId="{B16178B2-5DF1-4A96-AB10-AF11503104C1}" type="presParOf" srcId="{DE0AB507-F9D1-46AC-8E10-089A3C9374AF}" destId="{CBEBE37B-9589-4487-8C05-12DC3BA7C1BC}" srcOrd="1" destOrd="0" presId="urn:microsoft.com/office/officeart/2005/8/layout/chevron1"/>
    <dgm:cxn modelId="{FAB05EFC-33C8-435A-8EDD-70EE6DC5730F}" type="presParOf" srcId="{DE0AB507-F9D1-46AC-8E10-089A3C9374AF}" destId="{850E48B0-AB6C-4B76-948D-08151A1E3DCF}" srcOrd="2" destOrd="0" presId="urn:microsoft.com/office/officeart/2005/8/layout/chevron1"/>
    <dgm:cxn modelId="{8F5224A3-7151-4A11-B4B5-4E1EA4C7A740}" type="presParOf" srcId="{DE0AB507-F9D1-46AC-8E10-089A3C9374AF}" destId="{5AE6C5EF-ECB1-435A-9A4C-0372A0C2A5B4}" srcOrd="3" destOrd="0" presId="urn:microsoft.com/office/officeart/2005/8/layout/chevron1"/>
    <dgm:cxn modelId="{36824971-42C3-419D-9451-5D17E26EFF52}" type="presParOf" srcId="{DE0AB507-F9D1-46AC-8E10-089A3C9374AF}" destId="{C248481D-2F19-4871-9D77-881A6A8F7BB7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FB9F1B2-2DB6-404C-85CB-700816EE412A}" type="doc">
      <dgm:prSet loTypeId="urn:microsoft.com/office/officeart/2009/3/layout/DescendingProcess" loCatId="process" qsTypeId="urn:microsoft.com/office/officeart/2005/8/quickstyle/3d1" qsCatId="3D" csTypeId="urn:microsoft.com/office/officeart/2005/8/colors/accent1_3" csCatId="accent1" phldr="1"/>
      <dgm:spPr/>
      <dgm:t>
        <a:bodyPr/>
        <a:lstStyle/>
        <a:p>
          <a:endParaRPr lang="zh-CN" altLang="en-US"/>
        </a:p>
      </dgm:t>
    </dgm:pt>
    <dgm:pt modelId="{9E613600-5780-43F8-8703-2324A4AB4E60}">
      <dgm:prSet phldrT="[文本]"/>
      <dgm:spPr/>
      <dgm:t>
        <a:bodyPr/>
        <a:lstStyle/>
        <a:p>
          <a:r>
            <a:rPr lang="en-US" altLang="zh-CN" smtClean="0"/>
            <a:t>0</a:t>
          </a:r>
          <a:endParaRPr lang="zh-CN" altLang="en-US" dirty="0"/>
        </a:p>
      </dgm:t>
    </dgm:pt>
    <dgm:pt modelId="{00EA497F-1D6F-44F4-B7FA-37D9DC14DF51}" type="parTrans" cxnId="{7DD2DCCD-53D7-4C9C-BB8F-99C5D066378C}">
      <dgm:prSet/>
      <dgm:spPr/>
      <dgm:t>
        <a:bodyPr/>
        <a:lstStyle/>
        <a:p>
          <a:endParaRPr lang="zh-CN" altLang="en-US"/>
        </a:p>
      </dgm:t>
    </dgm:pt>
    <dgm:pt modelId="{8F6267A6-43F5-40AD-A388-2E7CE54EEC01}" type="sibTrans" cxnId="{7DD2DCCD-53D7-4C9C-BB8F-99C5D066378C}">
      <dgm:prSet/>
      <dgm:spPr/>
      <dgm:t>
        <a:bodyPr/>
        <a:lstStyle/>
        <a:p>
          <a:endParaRPr lang="zh-CN" altLang="en-US"/>
        </a:p>
      </dgm:t>
    </dgm:pt>
    <dgm:pt modelId="{1682BDF4-7CB2-486A-ACF1-B99DE7A90121}">
      <dgm:prSet phldrT="[文本]"/>
      <dgm:spPr/>
      <dgm:t>
        <a:bodyPr/>
        <a:lstStyle/>
        <a:p>
          <a:r>
            <a:rPr lang="en-US" altLang="zh-CN" dirty="0" smtClean="0">
              <a:solidFill>
                <a:schemeClr val="bg1"/>
              </a:solidFill>
            </a:rPr>
            <a:t>0</a:t>
          </a:r>
          <a:endParaRPr lang="zh-CN" altLang="en-US" dirty="0">
            <a:solidFill>
              <a:schemeClr val="bg1"/>
            </a:solidFill>
          </a:endParaRPr>
        </a:p>
      </dgm:t>
    </dgm:pt>
    <dgm:pt modelId="{5FAB39C9-983B-49D1-BB60-3571D64C2A70}" type="parTrans" cxnId="{A6BF8870-58E0-48B7-AD2D-DD66D6B92E33}">
      <dgm:prSet/>
      <dgm:spPr/>
      <dgm:t>
        <a:bodyPr/>
        <a:lstStyle/>
        <a:p>
          <a:endParaRPr lang="zh-CN" altLang="en-US"/>
        </a:p>
      </dgm:t>
    </dgm:pt>
    <dgm:pt modelId="{CA2AE8EF-6DE3-48FC-B815-128B242D0217}" type="sibTrans" cxnId="{A6BF8870-58E0-48B7-AD2D-DD66D6B92E33}">
      <dgm:prSet/>
      <dgm:spPr/>
      <dgm:t>
        <a:bodyPr/>
        <a:lstStyle/>
        <a:p>
          <a:endParaRPr lang="zh-CN" altLang="en-US"/>
        </a:p>
      </dgm:t>
    </dgm:pt>
    <dgm:pt modelId="{68BDB883-0960-4417-9EC6-72EFCB178C46}" type="pres">
      <dgm:prSet presAssocID="{DFB9F1B2-2DB6-404C-85CB-700816EE412A}" presName="Name0" presStyleCnt="0">
        <dgm:presLayoutVars>
          <dgm:chMax val="7"/>
          <dgm:chPref val="5"/>
        </dgm:presLayoutVars>
      </dgm:prSet>
      <dgm:spPr/>
      <dgm:t>
        <a:bodyPr/>
        <a:lstStyle/>
        <a:p>
          <a:endParaRPr lang="zh-CN" altLang="en-US"/>
        </a:p>
      </dgm:t>
    </dgm:pt>
    <dgm:pt modelId="{1460B783-27F2-4A08-814C-D632CF6A2CEC}" type="pres">
      <dgm:prSet presAssocID="{DFB9F1B2-2DB6-404C-85CB-700816EE412A}" presName="arrowNode" presStyleLbl="node1" presStyleIdx="0" presStyleCnt="1" custAng="6920572" custScaleX="83319" custScaleY="78506" custLinFactNeighborX="-3890" custLinFactNeighborY="-4918"/>
      <dgm:spPr/>
    </dgm:pt>
    <dgm:pt modelId="{E58AFAA4-BE6C-4728-BD40-100A9CFF6FAF}" type="pres">
      <dgm:prSet presAssocID="{9E613600-5780-43F8-8703-2324A4AB4E60}" presName="txNode1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9FBC46-1FC9-415D-A777-CB1EA7A6105A}" type="pres">
      <dgm:prSet presAssocID="{1682BDF4-7CB2-486A-ACF1-B99DE7A90121}" presName="txNode2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6BF8870-58E0-48B7-AD2D-DD66D6B92E33}" srcId="{DFB9F1B2-2DB6-404C-85CB-700816EE412A}" destId="{1682BDF4-7CB2-486A-ACF1-B99DE7A90121}" srcOrd="1" destOrd="0" parTransId="{5FAB39C9-983B-49D1-BB60-3571D64C2A70}" sibTransId="{CA2AE8EF-6DE3-48FC-B815-128B242D0217}"/>
    <dgm:cxn modelId="{DD6E2798-FB1D-44FD-BFC0-F9917541EC44}" type="presOf" srcId="{9E613600-5780-43F8-8703-2324A4AB4E60}" destId="{E58AFAA4-BE6C-4728-BD40-100A9CFF6FAF}" srcOrd="0" destOrd="0" presId="urn:microsoft.com/office/officeart/2009/3/layout/DescendingProcess"/>
    <dgm:cxn modelId="{9779A98F-9510-4CAC-AE07-E44AD6F0A198}" type="presOf" srcId="{DFB9F1B2-2DB6-404C-85CB-700816EE412A}" destId="{68BDB883-0960-4417-9EC6-72EFCB178C46}" srcOrd="0" destOrd="0" presId="urn:microsoft.com/office/officeart/2009/3/layout/DescendingProcess"/>
    <dgm:cxn modelId="{949C3A0B-0EFD-46F2-9EA4-440D71F4E349}" type="presOf" srcId="{1682BDF4-7CB2-486A-ACF1-B99DE7A90121}" destId="{489FBC46-1FC9-415D-A777-CB1EA7A6105A}" srcOrd="0" destOrd="0" presId="urn:microsoft.com/office/officeart/2009/3/layout/DescendingProcess"/>
    <dgm:cxn modelId="{7DD2DCCD-53D7-4C9C-BB8F-99C5D066378C}" srcId="{DFB9F1B2-2DB6-404C-85CB-700816EE412A}" destId="{9E613600-5780-43F8-8703-2324A4AB4E60}" srcOrd="0" destOrd="0" parTransId="{00EA497F-1D6F-44F4-B7FA-37D9DC14DF51}" sibTransId="{8F6267A6-43F5-40AD-A388-2E7CE54EEC01}"/>
    <dgm:cxn modelId="{97020343-2206-4401-B758-00ECBA153471}" type="presParOf" srcId="{68BDB883-0960-4417-9EC6-72EFCB178C46}" destId="{1460B783-27F2-4A08-814C-D632CF6A2CEC}" srcOrd="0" destOrd="0" presId="urn:microsoft.com/office/officeart/2009/3/layout/DescendingProcess"/>
    <dgm:cxn modelId="{7ACBC199-09B4-43DF-9CA7-88D38A4FA78E}" type="presParOf" srcId="{68BDB883-0960-4417-9EC6-72EFCB178C46}" destId="{E58AFAA4-BE6C-4728-BD40-100A9CFF6FAF}" srcOrd="1" destOrd="0" presId="urn:microsoft.com/office/officeart/2009/3/layout/DescendingProcess"/>
    <dgm:cxn modelId="{66960624-3CB0-43F9-BE2A-B40BF6E7E7B7}" type="presParOf" srcId="{68BDB883-0960-4417-9EC6-72EFCB178C46}" destId="{489FBC46-1FC9-415D-A777-CB1EA7A6105A}" srcOrd="2" destOrd="0" presId="urn:microsoft.com/office/officeart/2009/3/layout/Descending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83BADD4-D78C-4F83-8091-F835FC3E398C}" type="doc">
      <dgm:prSet loTypeId="urn:microsoft.com/office/officeart/2005/8/layout/hProcess3" loCatId="process" qsTypeId="urn:microsoft.com/office/officeart/2005/8/quickstyle/3d5" qsCatId="3D" csTypeId="urn:microsoft.com/office/officeart/2005/8/colors/accent4_5" csCatId="accent4" phldr="1"/>
      <dgm:spPr/>
    </dgm:pt>
    <dgm:pt modelId="{DDD785F2-CAF9-403E-A171-DC0B9BACAF2E}">
      <dgm:prSet phldrT="[文本]"/>
      <dgm:spPr/>
      <dgm:t>
        <a:bodyPr/>
        <a:lstStyle/>
        <a:p>
          <a:r>
            <a:rPr lang="zh-CN" altLang="en-US" b="1" dirty="0" smtClean="0"/>
            <a:t>拉格朗日乘数法</a:t>
          </a:r>
          <a:endParaRPr lang="zh-CN" altLang="en-US" dirty="0"/>
        </a:p>
      </dgm:t>
    </dgm:pt>
    <dgm:pt modelId="{ED7DB1C7-632A-4F15-AF78-3AAECD869DF5}" type="parTrans" cxnId="{E809EEB4-F69E-4215-8B6D-BDE4114DE970}">
      <dgm:prSet/>
      <dgm:spPr/>
      <dgm:t>
        <a:bodyPr/>
        <a:lstStyle/>
        <a:p>
          <a:endParaRPr lang="zh-CN" altLang="en-US"/>
        </a:p>
      </dgm:t>
    </dgm:pt>
    <dgm:pt modelId="{5AB3469E-232F-491A-A4EA-CB47AC8A9E27}" type="sibTrans" cxnId="{E809EEB4-F69E-4215-8B6D-BDE4114DE970}">
      <dgm:prSet/>
      <dgm:spPr/>
      <dgm:t>
        <a:bodyPr/>
        <a:lstStyle/>
        <a:p>
          <a:endParaRPr lang="zh-CN" altLang="en-US"/>
        </a:p>
      </dgm:t>
    </dgm:pt>
    <dgm:pt modelId="{BBBA90CE-871C-4980-899D-0999A1D4E2B4}" type="pres">
      <dgm:prSet presAssocID="{C83BADD4-D78C-4F83-8091-F835FC3E398C}" presName="Name0" presStyleCnt="0">
        <dgm:presLayoutVars>
          <dgm:dir/>
          <dgm:animLvl val="lvl"/>
          <dgm:resizeHandles val="exact"/>
        </dgm:presLayoutVars>
      </dgm:prSet>
      <dgm:spPr/>
    </dgm:pt>
    <dgm:pt modelId="{3753F13D-3B90-4C93-BA95-509AD8FDC415}" type="pres">
      <dgm:prSet presAssocID="{C83BADD4-D78C-4F83-8091-F835FC3E398C}" presName="dummy" presStyleCnt="0"/>
      <dgm:spPr/>
    </dgm:pt>
    <dgm:pt modelId="{54F63C97-EFA4-4D8C-B45F-4DD14AAB38D6}" type="pres">
      <dgm:prSet presAssocID="{C83BADD4-D78C-4F83-8091-F835FC3E398C}" presName="linH" presStyleCnt="0"/>
      <dgm:spPr/>
    </dgm:pt>
    <dgm:pt modelId="{14A7452A-6AB7-4951-98E9-13ECAD66DBFE}" type="pres">
      <dgm:prSet presAssocID="{C83BADD4-D78C-4F83-8091-F835FC3E398C}" presName="padding1" presStyleCnt="0"/>
      <dgm:spPr/>
    </dgm:pt>
    <dgm:pt modelId="{35AA0CCC-F70E-4782-AA56-5AA6ADE35A47}" type="pres">
      <dgm:prSet presAssocID="{DDD785F2-CAF9-403E-A171-DC0B9BACAF2E}" presName="linV" presStyleCnt="0"/>
      <dgm:spPr/>
    </dgm:pt>
    <dgm:pt modelId="{3F439F84-09D9-433C-AF02-E7F5244BC1F9}" type="pres">
      <dgm:prSet presAssocID="{DDD785F2-CAF9-403E-A171-DC0B9BACAF2E}" presName="spVertical1" presStyleCnt="0"/>
      <dgm:spPr/>
    </dgm:pt>
    <dgm:pt modelId="{03E89F7A-BDD4-46E2-B458-17092F96DA1F}" type="pres">
      <dgm:prSet presAssocID="{DDD785F2-CAF9-403E-A171-DC0B9BACAF2E}" presName="parTx" presStyleLbl="revTx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83B375-9087-47B5-90E7-0714F6B10A65}" type="pres">
      <dgm:prSet presAssocID="{DDD785F2-CAF9-403E-A171-DC0B9BACAF2E}" presName="spVertical2" presStyleCnt="0"/>
      <dgm:spPr/>
    </dgm:pt>
    <dgm:pt modelId="{19A5194B-B32D-4D01-99A1-D35BA7E13A8D}" type="pres">
      <dgm:prSet presAssocID="{DDD785F2-CAF9-403E-A171-DC0B9BACAF2E}" presName="spVertical3" presStyleCnt="0"/>
      <dgm:spPr/>
    </dgm:pt>
    <dgm:pt modelId="{3F4CBAFE-9757-4B4F-B939-162C547D4AC7}" type="pres">
      <dgm:prSet presAssocID="{C83BADD4-D78C-4F83-8091-F835FC3E398C}" presName="padding2" presStyleCnt="0"/>
      <dgm:spPr/>
    </dgm:pt>
    <dgm:pt modelId="{D915036E-83D3-495D-908C-423550A13086}" type="pres">
      <dgm:prSet presAssocID="{C83BADD4-D78C-4F83-8091-F835FC3E398C}" presName="negArrow" presStyleCnt="0"/>
      <dgm:spPr/>
    </dgm:pt>
    <dgm:pt modelId="{5E263BB0-9085-42CF-AABF-348C15E82497}" type="pres">
      <dgm:prSet presAssocID="{C83BADD4-D78C-4F83-8091-F835FC3E398C}" presName="backgroundArrow" presStyleLbl="node1" presStyleIdx="0" presStyleCnt="1"/>
      <dgm:spPr/>
      <dgm:t>
        <a:bodyPr/>
        <a:lstStyle/>
        <a:p>
          <a:endParaRPr lang="zh-CN" altLang="en-US"/>
        </a:p>
      </dgm:t>
    </dgm:pt>
  </dgm:ptLst>
  <dgm:cxnLst>
    <dgm:cxn modelId="{21D6FEC0-E7ED-4E2C-A384-2193F93F7D0A}" type="presOf" srcId="{DDD785F2-CAF9-403E-A171-DC0B9BACAF2E}" destId="{03E89F7A-BDD4-46E2-B458-17092F96DA1F}" srcOrd="0" destOrd="0" presId="urn:microsoft.com/office/officeart/2005/8/layout/hProcess3"/>
    <dgm:cxn modelId="{B40DB021-A1D0-470F-9203-1B489EF825F1}" type="presOf" srcId="{C83BADD4-D78C-4F83-8091-F835FC3E398C}" destId="{BBBA90CE-871C-4980-899D-0999A1D4E2B4}" srcOrd="0" destOrd="0" presId="urn:microsoft.com/office/officeart/2005/8/layout/hProcess3"/>
    <dgm:cxn modelId="{E809EEB4-F69E-4215-8B6D-BDE4114DE970}" srcId="{C83BADD4-D78C-4F83-8091-F835FC3E398C}" destId="{DDD785F2-CAF9-403E-A171-DC0B9BACAF2E}" srcOrd="0" destOrd="0" parTransId="{ED7DB1C7-632A-4F15-AF78-3AAECD869DF5}" sibTransId="{5AB3469E-232F-491A-A4EA-CB47AC8A9E27}"/>
    <dgm:cxn modelId="{8BE0C035-5760-4D88-A010-1D54E68EFEA5}" type="presParOf" srcId="{BBBA90CE-871C-4980-899D-0999A1D4E2B4}" destId="{3753F13D-3B90-4C93-BA95-509AD8FDC415}" srcOrd="0" destOrd="0" presId="urn:microsoft.com/office/officeart/2005/8/layout/hProcess3"/>
    <dgm:cxn modelId="{78C57757-79C4-4EF4-AF0A-6F8D43D15BAA}" type="presParOf" srcId="{BBBA90CE-871C-4980-899D-0999A1D4E2B4}" destId="{54F63C97-EFA4-4D8C-B45F-4DD14AAB38D6}" srcOrd="1" destOrd="0" presId="urn:microsoft.com/office/officeart/2005/8/layout/hProcess3"/>
    <dgm:cxn modelId="{26316BDF-C022-4129-9365-75810F517195}" type="presParOf" srcId="{54F63C97-EFA4-4D8C-B45F-4DD14AAB38D6}" destId="{14A7452A-6AB7-4951-98E9-13ECAD66DBFE}" srcOrd="0" destOrd="0" presId="urn:microsoft.com/office/officeart/2005/8/layout/hProcess3"/>
    <dgm:cxn modelId="{4BC14F6E-6CA3-4270-8653-52CD50B62075}" type="presParOf" srcId="{54F63C97-EFA4-4D8C-B45F-4DD14AAB38D6}" destId="{35AA0CCC-F70E-4782-AA56-5AA6ADE35A47}" srcOrd="1" destOrd="0" presId="urn:microsoft.com/office/officeart/2005/8/layout/hProcess3"/>
    <dgm:cxn modelId="{DB474497-B0E5-4DFB-912D-3BCCACA68191}" type="presParOf" srcId="{35AA0CCC-F70E-4782-AA56-5AA6ADE35A47}" destId="{3F439F84-09D9-433C-AF02-E7F5244BC1F9}" srcOrd="0" destOrd="0" presId="urn:microsoft.com/office/officeart/2005/8/layout/hProcess3"/>
    <dgm:cxn modelId="{00CFDE84-6736-411D-AA62-A6FD677BAFEA}" type="presParOf" srcId="{35AA0CCC-F70E-4782-AA56-5AA6ADE35A47}" destId="{03E89F7A-BDD4-46E2-B458-17092F96DA1F}" srcOrd="1" destOrd="0" presId="urn:microsoft.com/office/officeart/2005/8/layout/hProcess3"/>
    <dgm:cxn modelId="{55579494-2D19-41EC-A6C5-F1C1D913FBE6}" type="presParOf" srcId="{35AA0CCC-F70E-4782-AA56-5AA6ADE35A47}" destId="{F883B375-9087-47B5-90E7-0714F6B10A65}" srcOrd="2" destOrd="0" presId="urn:microsoft.com/office/officeart/2005/8/layout/hProcess3"/>
    <dgm:cxn modelId="{5060F15C-1BA7-48D4-BDAE-9A2A18CFCEB8}" type="presParOf" srcId="{35AA0CCC-F70E-4782-AA56-5AA6ADE35A47}" destId="{19A5194B-B32D-4D01-99A1-D35BA7E13A8D}" srcOrd="3" destOrd="0" presId="urn:microsoft.com/office/officeart/2005/8/layout/hProcess3"/>
    <dgm:cxn modelId="{9322CF21-8C27-4F08-8F30-D738E35172B5}" type="presParOf" srcId="{54F63C97-EFA4-4D8C-B45F-4DD14AAB38D6}" destId="{3F4CBAFE-9757-4B4F-B939-162C547D4AC7}" srcOrd="2" destOrd="0" presId="urn:microsoft.com/office/officeart/2005/8/layout/hProcess3"/>
    <dgm:cxn modelId="{3FC87597-F493-48F9-AA7C-8FD53164777B}" type="presParOf" srcId="{54F63C97-EFA4-4D8C-B45F-4DD14AAB38D6}" destId="{D915036E-83D3-495D-908C-423550A13086}" srcOrd="3" destOrd="0" presId="urn:microsoft.com/office/officeart/2005/8/layout/hProcess3"/>
    <dgm:cxn modelId="{2AC3C4BF-6F7A-464C-8242-E9E04396923B}" type="presParOf" srcId="{54F63C97-EFA4-4D8C-B45F-4DD14AAB38D6}" destId="{5E263BB0-9085-42CF-AABF-348C15E82497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83BADD4-D78C-4F83-8091-F835FC3E398C}" type="doc">
      <dgm:prSet loTypeId="urn:microsoft.com/office/officeart/2005/8/layout/hProcess3" loCatId="process" qsTypeId="urn:microsoft.com/office/officeart/2005/8/quickstyle/3d5" qsCatId="3D" csTypeId="urn:microsoft.com/office/officeart/2005/8/colors/accent4_5" csCatId="accent4" phldr="1"/>
      <dgm:spPr/>
    </dgm:pt>
    <dgm:pt modelId="{DDD785F2-CAF9-403E-A171-DC0B9BACAF2E}">
      <dgm:prSet phldrT="[文本]" custT="1"/>
      <dgm:spPr/>
      <dgm:t>
        <a:bodyPr/>
        <a:lstStyle/>
        <a:p>
          <a:r>
            <a:rPr lang="zh-CN" altLang="en-US" sz="1800" b="1" dirty="0" smtClean="0">
              <a:solidFill>
                <a:srgbClr val="494949"/>
              </a:solidFill>
              <a:latin typeface="Microsoft YaHei" panose="020B0503020204020204" pitchFamily="34" charset="-122"/>
              <a:ea typeface="Microsoft YaHei" panose="020B0503020204020204" pitchFamily="34" charset="-122"/>
            </a:rPr>
            <a:t>得到结果</a:t>
          </a:r>
          <a:endParaRPr lang="zh-CN" altLang="en-US" sz="1800" b="1" dirty="0"/>
        </a:p>
      </dgm:t>
    </dgm:pt>
    <dgm:pt modelId="{ED7DB1C7-632A-4F15-AF78-3AAECD869DF5}" type="parTrans" cxnId="{E809EEB4-F69E-4215-8B6D-BDE4114DE970}">
      <dgm:prSet/>
      <dgm:spPr/>
      <dgm:t>
        <a:bodyPr/>
        <a:lstStyle/>
        <a:p>
          <a:endParaRPr lang="zh-CN" altLang="en-US"/>
        </a:p>
      </dgm:t>
    </dgm:pt>
    <dgm:pt modelId="{5AB3469E-232F-491A-A4EA-CB47AC8A9E27}" type="sibTrans" cxnId="{E809EEB4-F69E-4215-8B6D-BDE4114DE970}">
      <dgm:prSet/>
      <dgm:spPr/>
      <dgm:t>
        <a:bodyPr/>
        <a:lstStyle/>
        <a:p>
          <a:endParaRPr lang="zh-CN" altLang="en-US"/>
        </a:p>
      </dgm:t>
    </dgm:pt>
    <dgm:pt modelId="{BBBA90CE-871C-4980-899D-0999A1D4E2B4}" type="pres">
      <dgm:prSet presAssocID="{C83BADD4-D78C-4F83-8091-F835FC3E398C}" presName="Name0" presStyleCnt="0">
        <dgm:presLayoutVars>
          <dgm:dir/>
          <dgm:animLvl val="lvl"/>
          <dgm:resizeHandles val="exact"/>
        </dgm:presLayoutVars>
      </dgm:prSet>
      <dgm:spPr/>
    </dgm:pt>
    <dgm:pt modelId="{3753F13D-3B90-4C93-BA95-509AD8FDC415}" type="pres">
      <dgm:prSet presAssocID="{C83BADD4-D78C-4F83-8091-F835FC3E398C}" presName="dummy" presStyleCnt="0"/>
      <dgm:spPr/>
    </dgm:pt>
    <dgm:pt modelId="{54F63C97-EFA4-4D8C-B45F-4DD14AAB38D6}" type="pres">
      <dgm:prSet presAssocID="{C83BADD4-D78C-4F83-8091-F835FC3E398C}" presName="linH" presStyleCnt="0"/>
      <dgm:spPr/>
    </dgm:pt>
    <dgm:pt modelId="{14A7452A-6AB7-4951-98E9-13ECAD66DBFE}" type="pres">
      <dgm:prSet presAssocID="{C83BADD4-D78C-4F83-8091-F835FC3E398C}" presName="padding1" presStyleCnt="0"/>
      <dgm:spPr/>
    </dgm:pt>
    <dgm:pt modelId="{35AA0CCC-F70E-4782-AA56-5AA6ADE35A47}" type="pres">
      <dgm:prSet presAssocID="{DDD785F2-CAF9-403E-A171-DC0B9BACAF2E}" presName="linV" presStyleCnt="0"/>
      <dgm:spPr/>
    </dgm:pt>
    <dgm:pt modelId="{3F439F84-09D9-433C-AF02-E7F5244BC1F9}" type="pres">
      <dgm:prSet presAssocID="{DDD785F2-CAF9-403E-A171-DC0B9BACAF2E}" presName="spVertical1" presStyleCnt="0"/>
      <dgm:spPr/>
    </dgm:pt>
    <dgm:pt modelId="{03E89F7A-BDD4-46E2-B458-17092F96DA1F}" type="pres">
      <dgm:prSet presAssocID="{DDD785F2-CAF9-403E-A171-DC0B9BACAF2E}" presName="parTx" presStyleLbl="revTx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83B375-9087-47B5-90E7-0714F6B10A65}" type="pres">
      <dgm:prSet presAssocID="{DDD785F2-CAF9-403E-A171-DC0B9BACAF2E}" presName="spVertical2" presStyleCnt="0"/>
      <dgm:spPr/>
    </dgm:pt>
    <dgm:pt modelId="{19A5194B-B32D-4D01-99A1-D35BA7E13A8D}" type="pres">
      <dgm:prSet presAssocID="{DDD785F2-CAF9-403E-A171-DC0B9BACAF2E}" presName="spVertical3" presStyleCnt="0"/>
      <dgm:spPr/>
    </dgm:pt>
    <dgm:pt modelId="{3F4CBAFE-9757-4B4F-B939-162C547D4AC7}" type="pres">
      <dgm:prSet presAssocID="{C83BADD4-D78C-4F83-8091-F835FC3E398C}" presName="padding2" presStyleCnt="0"/>
      <dgm:spPr/>
    </dgm:pt>
    <dgm:pt modelId="{D915036E-83D3-495D-908C-423550A13086}" type="pres">
      <dgm:prSet presAssocID="{C83BADD4-D78C-4F83-8091-F835FC3E398C}" presName="negArrow" presStyleCnt="0"/>
      <dgm:spPr/>
    </dgm:pt>
    <dgm:pt modelId="{5E263BB0-9085-42CF-AABF-348C15E82497}" type="pres">
      <dgm:prSet presAssocID="{C83BADD4-D78C-4F83-8091-F835FC3E398C}" presName="backgroundArrow" presStyleLbl="node1" presStyleIdx="0" presStyleCnt="1" custLinFactNeighborX="859" custLinFactNeighborY="20794"/>
      <dgm:spPr/>
      <dgm:t>
        <a:bodyPr/>
        <a:lstStyle/>
        <a:p>
          <a:endParaRPr lang="zh-CN" altLang="en-US"/>
        </a:p>
      </dgm:t>
    </dgm:pt>
  </dgm:ptLst>
  <dgm:cxnLst>
    <dgm:cxn modelId="{75244E6E-1153-4BDA-851D-98A0B57583A8}" type="presOf" srcId="{C83BADD4-D78C-4F83-8091-F835FC3E398C}" destId="{BBBA90CE-871C-4980-899D-0999A1D4E2B4}" srcOrd="0" destOrd="0" presId="urn:microsoft.com/office/officeart/2005/8/layout/hProcess3"/>
    <dgm:cxn modelId="{101724BD-03BA-4310-A7EE-B0C381FAD0D7}" type="presOf" srcId="{DDD785F2-CAF9-403E-A171-DC0B9BACAF2E}" destId="{03E89F7A-BDD4-46E2-B458-17092F96DA1F}" srcOrd="0" destOrd="0" presId="urn:microsoft.com/office/officeart/2005/8/layout/hProcess3"/>
    <dgm:cxn modelId="{E809EEB4-F69E-4215-8B6D-BDE4114DE970}" srcId="{C83BADD4-D78C-4F83-8091-F835FC3E398C}" destId="{DDD785F2-CAF9-403E-A171-DC0B9BACAF2E}" srcOrd="0" destOrd="0" parTransId="{ED7DB1C7-632A-4F15-AF78-3AAECD869DF5}" sibTransId="{5AB3469E-232F-491A-A4EA-CB47AC8A9E27}"/>
    <dgm:cxn modelId="{3F44A7A9-1D6A-40DB-A19F-5A43185D1BD5}" type="presParOf" srcId="{BBBA90CE-871C-4980-899D-0999A1D4E2B4}" destId="{3753F13D-3B90-4C93-BA95-509AD8FDC415}" srcOrd="0" destOrd="0" presId="urn:microsoft.com/office/officeart/2005/8/layout/hProcess3"/>
    <dgm:cxn modelId="{97B24334-8F62-44D5-933A-EB592D4D7FAF}" type="presParOf" srcId="{BBBA90CE-871C-4980-899D-0999A1D4E2B4}" destId="{54F63C97-EFA4-4D8C-B45F-4DD14AAB38D6}" srcOrd="1" destOrd="0" presId="urn:microsoft.com/office/officeart/2005/8/layout/hProcess3"/>
    <dgm:cxn modelId="{714BB715-5FD6-47F3-BF79-93CA082F920E}" type="presParOf" srcId="{54F63C97-EFA4-4D8C-B45F-4DD14AAB38D6}" destId="{14A7452A-6AB7-4951-98E9-13ECAD66DBFE}" srcOrd="0" destOrd="0" presId="urn:microsoft.com/office/officeart/2005/8/layout/hProcess3"/>
    <dgm:cxn modelId="{1BF6AD50-3174-425C-970B-7AC2291E881B}" type="presParOf" srcId="{54F63C97-EFA4-4D8C-B45F-4DD14AAB38D6}" destId="{35AA0CCC-F70E-4782-AA56-5AA6ADE35A47}" srcOrd="1" destOrd="0" presId="urn:microsoft.com/office/officeart/2005/8/layout/hProcess3"/>
    <dgm:cxn modelId="{16526C86-75F8-4C86-ABFD-48D889C3D5E1}" type="presParOf" srcId="{35AA0CCC-F70E-4782-AA56-5AA6ADE35A47}" destId="{3F439F84-09D9-433C-AF02-E7F5244BC1F9}" srcOrd="0" destOrd="0" presId="urn:microsoft.com/office/officeart/2005/8/layout/hProcess3"/>
    <dgm:cxn modelId="{92CE2FA5-5D8F-4773-85BA-3418FE801333}" type="presParOf" srcId="{35AA0CCC-F70E-4782-AA56-5AA6ADE35A47}" destId="{03E89F7A-BDD4-46E2-B458-17092F96DA1F}" srcOrd="1" destOrd="0" presId="urn:microsoft.com/office/officeart/2005/8/layout/hProcess3"/>
    <dgm:cxn modelId="{AE143FD7-1F4C-4ACE-A473-74DBF0485073}" type="presParOf" srcId="{35AA0CCC-F70E-4782-AA56-5AA6ADE35A47}" destId="{F883B375-9087-47B5-90E7-0714F6B10A65}" srcOrd="2" destOrd="0" presId="urn:microsoft.com/office/officeart/2005/8/layout/hProcess3"/>
    <dgm:cxn modelId="{8CF6C824-F86D-4FEE-8058-1C354A145BD1}" type="presParOf" srcId="{35AA0CCC-F70E-4782-AA56-5AA6ADE35A47}" destId="{19A5194B-B32D-4D01-99A1-D35BA7E13A8D}" srcOrd="3" destOrd="0" presId="urn:microsoft.com/office/officeart/2005/8/layout/hProcess3"/>
    <dgm:cxn modelId="{8DC0F2D1-CBA2-4029-BC56-CA5999305FB5}" type="presParOf" srcId="{54F63C97-EFA4-4D8C-B45F-4DD14AAB38D6}" destId="{3F4CBAFE-9757-4B4F-B939-162C547D4AC7}" srcOrd="2" destOrd="0" presId="urn:microsoft.com/office/officeart/2005/8/layout/hProcess3"/>
    <dgm:cxn modelId="{EA849259-AC23-4B18-8EF4-472722520F95}" type="presParOf" srcId="{54F63C97-EFA4-4D8C-B45F-4DD14AAB38D6}" destId="{D915036E-83D3-495D-908C-423550A13086}" srcOrd="3" destOrd="0" presId="urn:microsoft.com/office/officeart/2005/8/layout/hProcess3"/>
    <dgm:cxn modelId="{BAE4B2FA-C66E-40E3-A9F7-328C5C371A11}" type="presParOf" srcId="{54F63C97-EFA4-4D8C-B45F-4DD14AAB38D6}" destId="{5E263BB0-9085-42CF-AABF-348C15E82497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DescendingProcess">
  <dgm:title val=""/>
  <dgm:desc val=""/>
  <dgm:catLst>
    <dgm:cat type="process" pri="23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clrData>
  <dgm:layoutNode name="Name0">
    <dgm:varLst>
      <dgm:chMax val="7"/>
      <dgm:chPref val="5"/>
    </dgm:varLst>
    <dgm:alg type="composite">
      <dgm:param type="ar" val="1.1"/>
    </dgm:alg>
    <dgm:shape xmlns:r="http://schemas.openxmlformats.org/officeDocument/2006/relationships" r:blip="">
      <dgm:adjLst/>
    </dgm:shape>
    <dgm:choose name="Name1">
      <dgm:if name="Name2" axis="ch" ptType="node" func="cnt" op="equ" val="1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</dgm:constrLst>
      </dgm:if>
      <dgm:if name="Name3" axis="ch" ptType="node" func="cnt" op="equ" val="2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"/>
          <dgm:constr type="b" for="ch" forName="txNode2" refType="h"/>
          <dgm:constr type="r" for="ch" forName="txNode2" refType="w"/>
          <dgm:constr type="h" for="ch" forName="txNode2" refType="h" fact="0.16"/>
        </dgm:constrLst>
      </dgm:if>
      <dgm:if name="Name4" axis="ch" ptType="node" func="cnt" op="equ" val="3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6"/>
          <dgm:constr type="ctrY" for="ch" forName="txNode2" refType="h" fact="0.3992"/>
          <dgm:constr type="r" for="ch" forName="txNode2" refType="w"/>
          <dgm:constr type="h" for="ch" forName="txNode2" refType="h" fact="0.16"/>
          <dgm:constr type="l" for="ch" forName="txNode3" refType="w" fact="0.5"/>
          <dgm:constr type="b" for="ch" forName="txNode3" refType="h"/>
          <dgm:constr type="r" for="ch" forName="txNode3" refType="w"/>
          <dgm:constr type="h" for="ch" forName="txNode3" refType="h" fact="0.16"/>
          <dgm:constr type="ctrX" for="ch" forName="dotNode2" refType="w" fact="0.4782"/>
          <dgm:constr type="ctrY" for="ch" forName="dotNode2" refType="h" fact="0.3992"/>
          <dgm:constr type="h" for="ch" forName="dotNode2" refType="h" fact="0.0218"/>
          <dgm:constr type="w" for="ch" forName="dotNode2" refType="h" refFor="ch" refForName="dotNode2"/>
        </dgm:constrLst>
      </dgm:if>
      <dgm:if name="Name5" axis="ch" ptType="node" func="cnt" op="equ" val="4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9"/>
          <dgm:constr type="ctrY" for="ch" forName="txNode2" refType="h" fact="0.315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5004"/>
          <dgm:constr type="r" for="ch" forName="txNode3" refType="w" fact="0.5"/>
          <dgm:constr type="h" for="ch" forName="txNode3" refType="h" fact="0.16"/>
          <dgm:constr type="l" for="ch" forName="txNode4" refType="w" fact="0.5"/>
          <dgm:constr type="b" for="ch" forName="txNode4" refType="h"/>
          <dgm:constr type="r" for="ch" forName="txNode4" refType="w"/>
          <dgm:constr type="h" for="ch" forName="txNode4" refType="h" fact="0.16"/>
          <dgm:constr type="ctrX" for="ch" forName="dotNode2" refType="w" fact="0.39"/>
          <dgm:constr type="ctrY" for="ch" forName="dotNode2" refType="h" fact="0.315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5626"/>
          <dgm:constr type="ctrY" for="ch" forName="dotNode3" refType="h" fact="0.5004"/>
          <dgm:constr type="h" for="ch" forName="dotNode3" refType="h" fact="0.0218"/>
          <dgm:constr type="w" for="ch" forName="dotNode3" refType="h" refFor="ch" refForName="dotNode3"/>
        </dgm:constrLst>
      </dgm:if>
      <dgm:if name="Name6" axis="ch" ptType="node" func="cnt" op="equ" val="5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6"/>
          <dgm:constr type="ctrY" for="ch" forName="txNode2" refType="h" fact="0.2885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4089"/>
          <dgm:constr type="r" for="ch" forName="txNode3" refType="w" fact="0.43"/>
          <dgm:constr type="h" for="ch" forName="txNode3" refType="h" fact="0.16"/>
          <dgm:constr type="l" for="ch" forName="txNode4" refType="w" fact="0.67"/>
          <dgm:constr type="ctrY" for="ch" forName="txNode4" refType="h" fact="0.5497"/>
          <dgm:constr type="r" for="ch" forName="txNode4" refType="w"/>
          <dgm:constr type="h" for="ch" forName="txNode4" refType="h" fact="0.16"/>
          <dgm:constr type="l" for="ch" forName="txNode5" refType="w" fact="0.5"/>
          <dgm:constr type="b" for="ch" forName="txNode5" refType="h"/>
          <dgm:constr type="r" for="ch" forName="txNode5" refType="w"/>
          <dgm:constr type="h" for="ch" forName="txNode5" refType="h" fact="0.16"/>
          <dgm:constr type="ctrX" for="ch" forName="dotNode2" refType="w" fact="0.3565"/>
          <dgm:constr type="ctrY" for="ch" forName="dotNode2" refType="h" fact="0.2885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922"/>
          <dgm:constr type="ctrY" for="ch" forName="dotNode3" refType="h" fact="0.4089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939"/>
          <dgm:constr type="ctrY" for="ch" forName="dotNode4" refType="h" fact="0.5497"/>
          <dgm:constr type="h" for="ch" forName="dotNode4" refType="h" fact="0.0218"/>
          <dgm:constr type="w" for="ch" forName="dotNode4" refType="h" refFor="ch" refForName="dotNode4"/>
        </dgm:constrLst>
      </dgm:if>
      <dgm:if name="Name7" axis="ch" ptType="node" func="cnt" op="equ" val="6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5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638"/>
          <dgm:constr type="r" for="ch" forName="txNode3" refType="w" fact="0.37"/>
          <dgm:constr type="h" for="ch" forName="txNode3" refType="h" fact="0.16"/>
          <dgm:constr type="l" for="ch" forName="txNode4" refType="w" fact="0.63"/>
          <dgm:constr type="ctrY" for="ch" forName="txNode4" refType="h" fact="0.4744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961"/>
          <dgm:constr type="r" for="ch" forName="txNode5" refType="w" fact="0.55"/>
          <dgm:constr type="h" for="ch" forName="txNode5" refType="h" fact="0.16"/>
          <dgm:constr type="l" for="ch" forName="txNode6" refType="w" fact="0.5"/>
          <dgm:constr type="b" for="ch" forName="txNode6" refType="h"/>
          <dgm:constr type="r" for="ch" forName="txNode6" refType="w"/>
          <dgm:constr type="h" for="ch" forName="txNode6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419"/>
          <dgm:constr type="ctrY" for="ch" forName="dotNode3" refType="h" fact="0.3638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425"/>
          <dgm:constr type="ctrY" for="ch" forName="dotNode4" refType="h" fact="0.4744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6153"/>
          <dgm:constr type="ctrY" for="ch" forName="dotNode5" refType="h" fact="0.5961"/>
          <dgm:constr type="h" for="ch" forName="dotNode5" refType="h" fact="0.0218"/>
          <dgm:constr type="w" for="ch" forName="dotNode5" refType="h" refFor="ch" refForName="dotNode5"/>
        </dgm:constrLst>
      </dgm:if>
      <dgm:else name="Name8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4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424"/>
          <dgm:constr type="r" for="ch" forName="txNode3" refType="w" fact="0.33"/>
          <dgm:constr type="h" for="ch" forName="txNode3" refType="h" fact="0.16"/>
          <dgm:constr type="l" for="ch" forName="txNode4" refType="w" fact="0.61"/>
          <dgm:constr type="ctrY" for="ch" forName="txNode4" refType="h" fact="0.4276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218"/>
          <dgm:constr type="r" for="ch" forName="txNode5" refType="w" fact="0.5"/>
          <dgm:constr type="h" for="ch" forName="txNode5" refType="h" fact="0.16"/>
          <dgm:constr type="l" for="ch" forName="txNode6" refType="w" fact="0.71"/>
          <dgm:constr type="ctrY" for="ch" forName="txNode6" refType="h" fact="0.6179"/>
          <dgm:constr type="r" for="ch" forName="txNode6" refType="w"/>
          <dgm:constr type="h" for="ch" forName="txNode6" refType="h" fact="0.16"/>
          <dgm:constr type="l" for="ch" forName="txNode7" refType="w" fact="0.5"/>
          <dgm:constr type="b" for="ch" forName="txNode7" refType="h"/>
          <dgm:constr type="r" for="ch" forName="txNode7" refType="w"/>
          <dgm:constr type="h" for="ch" forName="txNode7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25"/>
          <dgm:constr type="ctrY" for="ch" forName="dotNode3" refType="h" fact="0.3424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05"/>
          <dgm:constr type="ctrY" for="ch" forName="dotNode4" refType="h" fact="0.4276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5742"/>
          <dgm:constr type="ctrY" for="ch" forName="dotNode5" refType="h" fact="0.5218"/>
          <dgm:constr type="h" for="ch" forName="dotNode5" refType="h" fact="0.0218"/>
          <dgm:constr type="w" for="ch" forName="dotNode5" refType="h" refFor="ch" refForName="dotNode5"/>
          <dgm:constr type="ctrX" for="ch" forName="dotNode6" refType="w" fact="0.63"/>
          <dgm:constr type="ctrY" for="ch" forName="dotNode6" refType="h" fact="0.6179"/>
          <dgm:constr type="h" for="ch" forName="dotNode6" refType="h" fact="0.0218"/>
          <dgm:constr type="w" for="ch" forName="dotNode6" refType="h" refFor="ch" refForName="dotNode6"/>
        </dgm:constrLst>
      </dgm:else>
    </dgm:choose>
    <dgm:forEach name="Name9" axis="self" ptType="parTrans">
      <dgm:forEach name="Name10" axis="self" ptType="sibTrans" st="2">
        <dgm:forEach name="dotRepeat" axis="self">
          <dgm:layoutNode name="dotRepeatNode" styleLbl="fgShp">
            <dgm:alg type="sp"/>
            <dgm:shape xmlns:r="http://schemas.openxmlformats.org/officeDocument/2006/relationships" type="ellipse" r:blip="">
              <dgm:adjLst/>
            </dgm:shape>
            <dgm:presOf axis="self"/>
          </dgm:layoutNode>
        </dgm:forEach>
      </dgm:forEach>
    </dgm:forEach>
    <dgm:choose name="Name11">
      <dgm:if name="Name12" axis="ch" ptType="node" func="cnt" op="gte" val="1">
        <dgm:layoutNode name="arrowNode" styleLbl="node1">
          <dgm:alg type="sp"/>
          <dgm:shape xmlns:r="http://schemas.openxmlformats.org/officeDocument/2006/relationships" rot="73.2729" type="swooshArrow" r:blip="">
            <dgm:adjLst>
              <dgm:adj idx="1" val="0.1631"/>
              <dgm:adj idx="2" val="0.3137"/>
            </dgm:adjLst>
          </dgm:shape>
          <dgm:presOf/>
        </dgm:layoutNode>
      </dgm:if>
      <dgm:else name="Name13"/>
    </dgm:choose>
    <dgm:forEach name="Name14" axis="ch" ptType="node" cnt="1">
      <dgm:layoutNode name="txNode1" styleLbl="revTx">
        <dgm:varLst>
          <dgm:bulletEnabled val="1"/>
        </dgm:varLst>
        <dgm:alg type="tx">
          <dgm:param type="txAnchorVert" val="b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5" axis="ch" ptType="node" st="2" cnt="1">
      <dgm:layoutNode name="txNode2" styleLbl="revTx">
        <dgm:varLst>
          <dgm:bulletEnabled val="1"/>
        </dgm:varLst>
        <dgm:choose name="Name16">
          <dgm:if name="Name17" axis="self" ptType="node" func="revPos" op="equ" val="1">
            <dgm:alg type="tx">
              <dgm:param type="txAnchorVert" val="t"/>
            </dgm:alg>
          </dgm:if>
          <dgm:if name="Name18" axis="self" ptType="node" func="posOdd" op="equ" val="1">
            <dgm:alg type="tx">
              <dgm:param type="parTxLTRAlign" val="r"/>
              <dgm:param type="parTxRTLAlign" val="r"/>
            </dgm:alg>
          </dgm:if>
          <dgm:else name="Name1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20">
        <dgm:if name="Name21" axis="par ch" ptType="all node" func="cnt" op="neq" val="2">
          <dgm:forEach name="Name22" axis="follow" ptType="sibTrans" cnt="1">
            <dgm:layoutNode name="dotNode2">
              <dgm:alg type="sp"/>
              <dgm:shape xmlns:r="http://schemas.openxmlformats.org/officeDocument/2006/relationships" r:blip="">
                <dgm:adjLst/>
              </dgm:shape>
              <dgm:presOf/>
              <dgm:forEach name="Name23" ref="dotRepeat"/>
            </dgm:layoutNode>
          </dgm:forEach>
        </dgm:if>
        <dgm:else name="Name24"/>
      </dgm:choose>
    </dgm:forEach>
    <dgm:forEach name="Name25" axis="ch" ptType="node" st="3" cnt="1">
      <dgm:layoutNode name="txNode3" styleLbl="revTx">
        <dgm:varLst>
          <dgm:bulletEnabled val="1"/>
        </dgm:varLst>
        <dgm:choose name="Name26">
          <dgm:if name="Name27" axis="self" ptType="node" func="revPos" op="equ" val="1">
            <dgm:alg type="tx">
              <dgm:param type="txAnchorVert" val="t"/>
            </dgm:alg>
          </dgm:if>
          <dgm:if name="Name28" axis="self" ptType="node" func="posOdd" op="equ" val="1">
            <dgm:alg type="tx">
              <dgm:param type="parTxLTRAlign" val="r"/>
              <dgm:param type="parTxRTLAlign" val="r"/>
            </dgm:alg>
          </dgm:if>
          <dgm:else name="Name2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30">
        <dgm:if name="Name31" axis="par ch" ptType="all node" func="cnt" op="neq" val="3">
          <dgm:forEach name="Name32" axis="follow" ptType="sibTrans" cnt="1">
            <dgm:layoutNode name="dotNode3">
              <dgm:alg type="sp"/>
              <dgm:shape xmlns:r="http://schemas.openxmlformats.org/officeDocument/2006/relationships" r:blip="">
                <dgm:adjLst/>
              </dgm:shape>
              <dgm:presOf/>
              <dgm:forEach name="Name33" ref="dotRepeat"/>
            </dgm:layoutNode>
          </dgm:forEach>
        </dgm:if>
        <dgm:else name="Name34"/>
      </dgm:choose>
    </dgm:forEach>
    <dgm:forEach name="Name35" axis="ch" ptType="node" st="4" cnt="1">
      <dgm:layoutNode name="txNode4" styleLbl="revTx">
        <dgm:varLst>
          <dgm:bulletEnabled val="1"/>
        </dgm:varLst>
        <dgm:choose name="Name36">
          <dgm:if name="Name37" axis="self" ptType="node" func="revPos" op="equ" val="1">
            <dgm:alg type="tx">
              <dgm:param type="txAnchorVert" val="t"/>
            </dgm:alg>
          </dgm:if>
          <dgm:if name="Name38" axis="self" ptType="node" func="posOdd" op="equ" val="1">
            <dgm:alg type="tx">
              <dgm:param type="parTxLTRAlign" val="r"/>
              <dgm:param type="parTxRTLAlign" val="r"/>
            </dgm:alg>
          </dgm:if>
          <dgm:else name="Name3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40">
        <dgm:if name="Name41" axis="par ch" ptType="all node" func="cnt" op="neq" val="4">
          <dgm:forEach name="Name42" axis="follow" ptType="sibTrans" cnt="1">
            <dgm:layoutNode name="dotNode4">
              <dgm:alg type="sp"/>
              <dgm:shape xmlns:r="http://schemas.openxmlformats.org/officeDocument/2006/relationships" r:blip="">
                <dgm:adjLst/>
              </dgm:shape>
              <dgm:presOf/>
              <dgm:forEach name="Name43" ref="dotRepeat"/>
            </dgm:layoutNode>
          </dgm:forEach>
        </dgm:if>
        <dgm:else name="Name44"/>
      </dgm:choose>
    </dgm:forEach>
    <dgm:forEach name="Name45" axis="ch" ptType="node" st="5" cnt="1">
      <dgm:layoutNode name="txNode5" styleLbl="revTx">
        <dgm:varLst>
          <dgm:bulletEnabled val="1"/>
        </dgm:varLst>
        <dgm:choose name="Name46">
          <dgm:if name="Name47" axis="self" ptType="node" func="revPos" op="equ" val="1">
            <dgm:alg type="tx">
              <dgm:param type="txAnchorVert" val="t"/>
            </dgm:alg>
          </dgm:if>
          <dgm:if name="Name48" axis="self" ptType="node" func="posOdd" op="equ" val="1">
            <dgm:alg type="tx">
              <dgm:param type="parTxLTRAlign" val="r"/>
              <dgm:param type="parTxRTLAlign" val="r"/>
            </dgm:alg>
          </dgm:if>
          <dgm:else name="Name4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50">
        <dgm:if name="Name51" axis="par ch" ptType="all node" func="cnt" op="neq" val="5">
          <dgm:forEach name="Name52" axis="follow" ptType="sibTrans" cnt="1">
            <dgm:layoutNode name="dotNode5">
              <dgm:alg type="sp"/>
              <dgm:shape xmlns:r="http://schemas.openxmlformats.org/officeDocument/2006/relationships" r:blip="">
                <dgm:adjLst/>
              </dgm:shape>
              <dgm:presOf/>
              <dgm:forEach name="Name53" ref="dotRepeat"/>
            </dgm:layoutNode>
          </dgm:forEach>
        </dgm:if>
        <dgm:else name="Name54"/>
      </dgm:choose>
    </dgm:forEach>
    <dgm:forEach name="Name55" axis="ch" ptType="node" st="6" cnt="1">
      <dgm:layoutNode name="txNode6" styleLbl="revTx">
        <dgm:varLst>
          <dgm:bulletEnabled val="1"/>
        </dgm:varLst>
        <dgm:choose name="Name56">
          <dgm:if name="Name57" axis="self" ptType="node" func="revPos" op="equ" val="1">
            <dgm:alg type="tx">
              <dgm:param type="txAnchorVert" val="t"/>
            </dgm:alg>
          </dgm:if>
          <dgm:if name="Name58" axis="self" ptType="node" func="posOdd" op="equ" val="1">
            <dgm:alg type="tx">
              <dgm:param type="parTxLTRAlign" val="r"/>
              <dgm:param type="parTxRTLAlign" val="r"/>
            </dgm:alg>
          </dgm:if>
          <dgm:else name="Name5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60">
        <dgm:if name="Name61" axis="par ch" ptType="all node" func="cnt" op="neq" val="6">
          <dgm:forEach name="Name62" axis="follow" ptType="sibTrans" cnt="1">
            <dgm:layoutNode name="dotNode6">
              <dgm:alg type="sp"/>
              <dgm:shape xmlns:r="http://schemas.openxmlformats.org/officeDocument/2006/relationships" r:blip="">
                <dgm:adjLst/>
              </dgm:shape>
              <dgm:presOf/>
              <dgm:forEach name="Name63" ref="dotRepeat"/>
            </dgm:layoutNode>
          </dgm:forEach>
        </dgm:if>
        <dgm:else name="Name64"/>
      </dgm:choose>
    </dgm:forEach>
    <dgm:forEach name="Name65" axis="ch" ptType="node" st="7" cnt="1">
      <dgm:layoutNode name="txNode7" styleLbl="revTx">
        <dgm:varLst>
          <dgm:bulletEnabled val="1"/>
        </dgm:varLst>
        <dgm:alg type="tx">
          <dgm:param type="txAnchorVert" val="t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D3007C-0BBF-4CAD-B02F-7664B804665F}" type="datetimeFigureOut">
              <a:rPr lang="zh-CN" altLang="en-US" smtClean="0"/>
              <a:t>2017/4/10 Mon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27DC7C-EA85-41EA-BE8E-3BC04B9579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0997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3598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7472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26904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036312-6A05-4643-B813-780AEBCA544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0014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036312-6A05-4643-B813-780AEBCA544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1078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5840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 rot="10800000">
            <a:off x="6115290" y="0"/>
            <a:ext cx="6076710" cy="68580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-2" y="0"/>
            <a:ext cx="6115291" cy="68580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4566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28087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05335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 rot="10800000">
            <a:off x="0" y="4457700"/>
            <a:ext cx="6076710" cy="24003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6076709" y="4457700"/>
            <a:ext cx="6115291" cy="24003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9703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-2" y="0"/>
            <a:ext cx="6115291" cy="6858000"/>
          </a:xfrm>
          <a:prstGeom prst="rect">
            <a:avLst/>
          </a:prstGeom>
          <a:gradFill flip="none" rotWithShape="1">
            <a:gsLst>
              <a:gs pos="0">
                <a:srgbClr val="163048"/>
              </a:gs>
              <a:gs pos="100000">
                <a:srgbClr val="0A172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5912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绪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440423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研究方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290192769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2060848"/>
            <a:ext cx="1691680" cy="788186"/>
            <a:chOff x="0" y="1272662"/>
            <a:chExt cx="1691680" cy="788186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方法与思路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直角三角形 11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8" name="五边形 17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93489423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关键技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574831099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2854273"/>
            <a:ext cx="1691680" cy="788186"/>
            <a:chOff x="0" y="1272662"/>
            <a:chExt cx="1691680" cy="788186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600" kern="1200" dirty="0" smtClean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关键技术与难点</a:t>
              </a: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直角三角形 9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858643514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成果与应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200449020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0" y="3648260"/>
            <a:ext cx="1691680" cy="788186"/>
            <a:chOff x="0" y="1272662"/>
            <a:chExt cx="1691680" cy="788186"/>
          </a:xfrm>
        </p:grpSpPr>
        <p:sp>
          <p:nvSpPr>
            <p:cNvPr id="11" name="矩形 10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600" kern="1200" dirty="0" smtClean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成果与应用</a:t>
              </a:r>
            </a:p>
          </p:txBody>
        </p:sp>
        <p:sp>
          <p:nvSpPr>
            <p:cNvPr id="12" name="等腰三角形 11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直角三角形 13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5" name="五边形 14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14227250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关建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884850105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4439981"/>
            <a:ext cx="1691680" cy="788186"/>
            <a:chOff x="0" y="1272662"/>
            <a:chExt cx="1691680" cy="788186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kern="1200" dirty="0" smtClean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相关建议</a:t>
              </a:r>
              <a:endParaRPr lang="zh-CN" altLang="en-US" sz="1600" kern="12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直角三角形 9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68691747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论文总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151355121"/>
              </p:ext>
            </p:extLst>
          </p:nvPr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5231615"/>
            <a:ext cx="1691680" cy="788186"/>
            <a:chOff x="0" y="1272662"/>
            <a:chExt cx="1691680" cy="788186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52F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kern="1200" dirty="0" smtClean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论文总结</a:t>
              </a:r>
              <a:endParaRPr lang="zh-CN" altLang="en-US" sz="1600" kern="12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直角三角形 9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52F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97119693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3327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81" r:id="rId2"/>
    <p:sldLayoutId id="2147483682" r:id="rId3"/>
    <p:sldLayoutId id="2147483651" r:id="rId4"/>
    <p:sldLayoutId id="2147483676" r:id="rId5"/>
    <p:sldLayoutId id="2147483677" r:id="rId6"/>
    <p:sldLayoutId id="2147483680" r:id="rId7"/>
    <p:sldLayoutId id="2147483678" r:id="rId8"/>
    <p:sldLayoutId id="2147483679" r:id="rId9"/>
    <p:sldLayoutId id="2147483669" r:id="rId10"/>
    <p:sldLayoutId id="2147483695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diagramData" Target="../diagrams/data2.xml"/><Relationship Id="rId16" Type="http://schemas.openxmlformats.org/officeDocument/2006/relationships/image" Target="../media/image29.png"/><Relationship Id="rId1" Type="http://schemas.openxmlformats.org/officeDocument/2006/relationships/slideLayout" Target="../slideLayouts/slideLayout11.xml"/><Relationship Id="rId6" Type="http://schemas.microsoft.com/office/2007/relationships/diagramDrawing" Target="../diagrams/drawing2.xml"/><Relationship Id="rId11" Type="http://schemas.openxmlformats.org/officeDocument/2006/relationships/image" Target="../media/image24.png"/><Relationship Id="rId5" Type="http://schemas.openxmlformats.org/officeDocument/2006/relationships/diagramColors" Target="../diagrams/colors2.xml"/><Relationship Id="rId15" Type="http://schemas.openxmlformats.org/officeDocument/2006/relationships/image" Target="../media/image28.png"/><Relationship Id="rId10" Type="http://schemas.openxmlformats.org/officeDocument/2006/relationships/image" Target="../media/image23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image" Target="../media/image31.png"/><Relationship Id="rId7" Type="http://schemas.openxmlformats.org/officeDocument/2006/relationships/diagramLayout" Target="../diagrams/layout3.xm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1.xml"/><Relationship Id="rId6" Type="http://schemas.openxmlformats.org/officeDocument/2006/relationships/diagramData" Target="../diagrams/data3.xml"/><Relationship Id="rId5" Type="http://schemas.openxmlformats.org/officeDocument/2006/relationships/image" Target="../media/image33.png"/><Relationship Id="rId10" Type="http://schemas.microsoft.com/office/2007/relationships/diagramDrawing" Target="../diagrams/drawing3.xml"/><Relationship Id="rId4" Type="http://schemas.openxmlformats.org/officeDocument/2006/relationships/image" Target="../media/image32.png"/><Relationship Id="rId9" Type="http://schemas.openxmlformats.org/officeDocument/2006/relationships/diagramColors" Target="../diagrams/colors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image" Target="../media/image44.png"/><Relationship Id="rId7" Type="http://schemas.openxmlformats.org/officeDocument/2006/relationships/diagramData" Target="../diagrams/data4.xm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47.png"/><Relationship Id="rId11" Type="http://schemas.microsoft.com/office/2007/relationships/diagramDrawing" Target="../diagrams/drawing4.xml"/><Relationship Id="rId5" Type="http://schemas.openxmlformats.org/officeDocument/2006/relationships/image" Target="../media/image46.png"/><Relationship Id="rId10" Type="http://schemas.openxmlformats.org/officeDocument/2006/relationships/diagramColors" Target="../diagrams/colors4.xml"/><Relationship Id="rId4" Type="http://schemas.openxmlformats.org/officeDocument/2006/relationships/image" Target="../media/image45.png"/><Relationship Id="rId9" Type="http://schemas.openxmlformats.org/officeDocument/2006/relationships/diagramQuickStyle" Target="../diagrams/quickStyle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54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6.png"/><Relationship Id="rId7" Type="http://schemas.openxmlformats.org/officeDocument/2006/relationships/image" Target="../media/image5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50.png"/><Relationship Id="rId5" Type="http://schemas.openxmlformats.org/officeDocument/2006/relationships/image" Target="../media/image58.png"/><Relationship Id="rId10" Type="http://schemas.openxmlformats.org/officeDocument/2006/relationships/image" Target="../media/image61.png"/><Relationship Id="rId4" Type="http://schemas.openxmlformats.org/officeDocument/2006/relationships/image" Target="../media/image57.png"/><Relationship Id="rId9" Type="http://schemas.openxmlformats.org/officeDocument/2006/relationships/image" Target="../media/image6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0.png"/><Relationship Id="rId7" Type="http://schemas.openxmlformats.org/officeDocument/2006/relationships/image" Target="../media/image620.png"/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62.png"/><Relationship Id="rId5" Type="http://schemas.openxmlformats.org/officeDocument/2006/relationships/image" Target="../media/image600.png"/><Relationship Id="rId4" Type="http://schemas.openxmlformats.org/officeDocument/2006/relationships/image" Target="../media/image59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0.png"/><Relationship Id="rId11" Type="http://schemas.openxmlformats.org/officeDocument/2006/relationships/image" Target="../media/image75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hyperlink" Target="http://leelab.googlecode.com/svn/trunk/apps/drtoolbox/" TargetMode="Externa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hyperlink" Target="http://lib.csdn.net/base/2" TargetMode="Externa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3" Type="http://schemas.openxmlformats.org/officeDocument/2006/relationships/image" Target="../media/image10.png"/><Relationship Id="rId7" Type="http://schemas.openxmlformats.org/officeDocument/2006/relationships/diagramData" Target="../diagrams/data1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3.png"/><Relationship Id="rId11" Type="http://schemas.microsoft.com/office/2007/relationships/diagramDrawing" Target="../diagrams/drawing1.xml"/><Relationship Id="rId5" Type="http://schemas.openxmlformats.org/officeDocument/2006/relationships/image" Target="../media/image12.png"/><Relationship Id="rId10" Type="http://schemas.openxmlformats.org/officeDocument/2006/relationships/diagramColors" Target="../diagrams/colors1.xml"/><Relationship Id="rId4" Type="http://schemas.openxmlformats.org/officeDocument/2006/relationships/image" Target="../media/image11.png"/><Relationship Id="rId9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>
          <a:xfrm flipH="1">
            <a:off x="7798777" y="4044843"/>
            <a:ext cx="3190494" cy="1081072"/>
          </a:xfrm>
          <a:custGeom>
            <a:avLst/>
            <a:gdLst>
              <a:gd name="connsiteX0" fmla="*/ 1319211 w 1469989"/>
              <a:gd name="connsiteY0" fmla="*/ 0 h 485775"/>
              <a:gd name="connsiteX1" fmla="*/ 80964 w 1469989"/>
              <a:gd name="connsiteY1" fmla="*/ 0 h 485775"/>
              <a:gd name="connsiteX2" fmla="*/ 0 w 1469989"/>
              <a:gd name="connsiteY2" fmla="*/ 80964 h 485775"/>
              <a:gd name="connsiteX3" fmla="*/ 0 w 1469989"/>
              <a:gd name="connsiteY3" fmla="*/ 404811 h 485775"/>
              <a:gd name="connsiteX4" fmla="*/ 80964 w 1469989"/>
              <a:gd name="connsiteY4" fmla="*/ 485775 h 485775"/>
              <a:gd name="connsiteX5" fmla="*/ 1319211 w 1469989"/>
              <a:gd name="connsiteY5" fmla="*/ 485775 h 485775"/>
              <a:gd name="connsiteX6" fmla="*/ 1331069 w 1469989"/>
              <a:gd name="connsiteY6" fmla="*/ 483381 h 485775"/>
              <a:gd name="connsiteX7" fmla="*/ 1380263 w 1469989"/>
              <a:gd name="connsiteY7" fmla="*/ 483381 h 485775"/>
              <a:gd name="connsiteX8" fmla="*/ 1400175 w 1469989"/>
              <a:gd name="connsiteY8" fmla="*/ 483381 h 485775"/>
              <a:gd name="connsiteX9" fmla="*/ 1469989 w 1469989"/>
              <a:gd name="connsiteY9" fmla="*/ 483381 h 485775"/>
              <a:gd name="connsiteX10" fmla="*/ 1400175 w 1469989"/>
              <a:gd name="connsiteY10" fmla="*/ 413567 h 485775"/>
              <a:gd name="connsiteX11" fmla="*/ 1400175 w 1469989"/>
              <a:gd name="connsiteY11" fmla="*/ 404811 h 485775"/>
              <a:gd name="connsiteX12" fmla="*/ 1400175 w 1469989"/>
              <a:gd name="connsiteY12" fmla="*/ 363126 h 485775"/>
              <a:gd name="connsiteX13" fmla="*/ 1400175 w 1469989"/>
              <a:gd name="connsiteY13" fmla="*/ 80964 h 485775"/>
              <a:gd name="connsiteX14" fmla="*/ 1319211 w 1469989"/>
              <a:gd name="connsiteY14" fmla="*/ 0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469989" h="485775">
                <a:moveTo>
                  <a:pt x="1319211" y="0"/>
                </a:moveTo>
                <a:lnTo>
                  <a:pt x="80964" y="0"/>
                </a:lnTo>
                <a:cubicBezTo>
                  <a:pt x="36249" y="0"/>
                  <a:pt x="0" y="36249"/>
                  <a:pt x="0" y="80964"/>
                </a:cubicBezTo>
                <a:lnTo>
                  <a:pt x="0" y="404811"/>
                </a:lnTo>
                <a:cubicBezTo>
                  <a:pt x="0" y="449526"/>
                  <a:pt x="36249" y="485775"/>
                  <a:pt x="80964" y="485775"/>
                </a:cubicBezTo>
                <a:lnTo>
                  <a:pt x="1319211" y="485775"/>
                </a:lnTo>
                <a:lnTo>
                  <a:pt x="1331069" y="483381"/>
                </a:lnTo>
                <a:lnTo>
                  <a:pt x="1380263" y="483381"/>
                </a:lnTo>
                <a:lnTo>
                  <a:pt x="1400175" y="483381"/>
                </a:lnTo>
                <a:lnTo>
                  <a:pt x="1469989" y="483381"/>
                </a:lnTo>
                <a:lnTo>
                  <a:pt x="1400175" y="413567"/>
                </a:lnTo>
                <a:lnTo>
                  <a:pt x="1400175" y="404811"/>
                </a:lnTo>
                <a:lnTo>
                  <a:pt x="1400175" y="363126"/>
                </a:lnTo>
                <a:lnTo>
                  <a:pt x="1400175" y="80964"/>
                </a:lnTo>
                <a:cubicBezTo>
                  <a:pt x="1400175" y="36249"/>
                  <a:pt x="1363926" y="0"/>
                  <a:pt x="1319211" y="0"/>
                </a:cubicBezTo>
                <a:close/>
              </a:path>
            </a:pathLst>
          </a:custGeom>
          <a:solidFill>
            <a:srgbClr val="4531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25"/>
          <p:cNvSpPr txBox="1"/>
          <p:nvPr/>
        </p:nvSpPr>
        <p:spPr>
          <a:xfrm>
            <a:off x="7798777" y="4044843"/>
            <a:ext cx="319049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>
              <a:lnSpc>
                <a:spcPct val="150000"/>
              </a:lnSpc>
            </a:pPr>
            <a:r>
              <a:rPr lang="zh-CN" altLang="en-US" sz="2000" dirty="0"/>
              <a:t>讲授人</a:t>
            </a:r>
            <a:r>
              <a:rPr lang="zh-CN" altLang="en-US" sz="2000" dirty="0" smtClean="0"/>
              <a:t>：</a:t>
            </a:r>
            <a:r>
              <a:rPr lang="zh-CN" altLang="en-US" sz="2000" dirty="0"/>
              <a:t>张</a:t>
            </a:r>
            <a:r>
              <a:rPr lang="zh-CN" altLang="en-US" sz="2000" dirty="0" smtClean="0"/>
              <a:t>晓</a:t>
            </a:r>
            <a:endParaRPr lang="en-US" altLang="zh-CN" sz="2000" dirty="0"/>
          </a:p>
          <a:p>
            <a:pPr algn="ctr">
              <a:lnSpc>
                <a:spcPct val="150000"/>
              </a:lnSpc>
            </a:pPr>
            <a:r>
              <a:rPr lang="zh-CN" altLang="en-US" sz="2000" dirty="0" smtClean="0"/>
              <a:t>      </a:t>
            </a:r>
            <a:r>
              <a:rPr lang="zh-CN" altLang="en-US" sz="2000" dirty="0"/>
              <a:t> </a:t>
            </a:r>
            <a:r>
              <a:rPr lang="zh-CN" altLang="en-US" sz="2000" dirty="0" smtClean="0"/>
              <a:t>     时间：</a:t>
            </a:r>
            <a:r>
              <a:rPr lang="en-US" altLang="zh-CN" sz="2000" dirty="0" smtClean="0"/>
              <a:t>2017.3.31</a:t>
            </a:r>
            <a:endParaRPr lang="zh-CN" altLang="en-US" sz="2000" dirty="0"/>
          </a:p>
        </p:txBody>
      </p:sp>
      <p:cxnSp>
        <p:nvCxnSpPr>
          <p:cNvPr id="15" name="直接连接符 14"/>
          <p:cNvCxnSpPr>
            <a:endCxn id="20" idx="0"/>
          </p:cNvCxnSpPr>
          <p:nvPr/>
        </p:nvCxnSpPr>
        <p:spPr>
          <a:xfrm>
            <a:off x="0" y="1641928"/>
            <a:ext cx="2685143" cy="0"/>
          </a:xfrm>
          <a:prstGeom prst="line">
            <a:avLst/>
          </a:prstGeom>
          <a:ln w="2540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>
          <a:xfrm>
            <a:off x="1625600" y="1641928"/>
            <a:ext cx="2119086" cy="2075543"/>
          </a:xfrm>
          <a:prstGeom prst="ellipse">
            <a:avLst/>
          </a:prstGeom>
          <a:noFill/>
          <a:ln w="25400">
            <a:solidFill>
              <a:srgbClr val="45316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连接符 21"/>
          <p:cNvCxnSpPr/>
          <p:nvPr/>
        </p:nvCxnSpPr>
        <p:spPr>
          <a:xfrm>
            <a:off x="2641599" y="3717471"/>
            <a:ext cx="8400953" cy="0"/>
          </a:xfrm>
          <a:prstGeom prst="line">
            <a:avLst/>
          </a:prstGeom>
          <a:ln w="2540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 Box 2"/>
          <p:cNvSpPr txBox="1">
            <a:spLocks noChangeArrowheads="1"/>
          </p:cNvSpPr>
          <p:nvPr/>
        </p:nvSpPr>
        <p:spPr bwMode="auto">
          <a:xfrm>
            <a:off x="1971316" y="2128552"/>
            <a:ext cx="1427653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4000" b="1" dirty="0" smtClean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latin typeface="微软雅黑" pitchFamily="34" charset="-122"/>
                <a:ea typeface="微软雅黑" pitchFamily="34" charset="-122"/>
              </a:rPr>
              <a:t>机器学习</a:t>
            </a:r>
            <a:endParaRPr lang="nl-NL" altLang="zh-CN" sz="4000" b="1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 Box 2"/>
          <p:cNvSpPr txBox="1">
            <a:spLocks noChangeArrowheads="1"/>
          </p:cNvSpPr>
          <p:nvPr/>
        </p:nvSpPr>
        <p:spPr bwMode="auto">
          <a:xfrm>
            <a:off x="5225888" y="2405178"/>
            <a:ext cx="371589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rgbClr val="453162"/>
                </a:solidFill>
                <a:latin typeface="微软雅黑" pitchFamily="34" charset="-122"/>
                <a:ea typeface="微软雅黑" pitchFamily="34" charset="-122"/>
              </a:rPr>
              <a:t>降维算法讲解</a:t>
            </a:r>
            <a:endParaRPr lang="nl-NL" altLang="zh-CN" sz="4400" b="1" dirty="0">
              <a:solidFill>
                <a:srgbClr val="45316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1759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8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61"/>
                            </p:stCondLst>
                            <p:childTnLst>
                              <p:par>
                                <p:cTn id="2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11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20" grpId="0" animBg="1"/>
      <p:bldP spid="25" grpId="0"/>
      <p:bldP spid="26" grpId="0"/>
      <p:bldP spid="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910" y="1439874"/>
            <a:ext cx="5093298" cy="393005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0732" y="1439874"/>
            <a:ext cx="4738931" cy="393005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788378" y="600030"/>
            <a:ext cx="106943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         下面是三维空间</a:t>
            </a:r>
            <a:r>
              <a:rPr lang="zh-CN" altLang="en-US" dirty="0"/>
              <a:t>中的一组数据，很明显，数据的分布让我们很容易就能看出来主成分的轴（简称主轴）的大致方向。下面的问题就是如何通过数学计算找出主轴的方向。来看这张图：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4947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图示 13"/>
          <p:cNvGraphicFramePr/>
          <p:nvPr>
            <p:extLst>
              <p:ext uri="{D42A27DB-BD31-4B8C-83A1-F6EECF244321}">
                <p14:modId xmlns:p14="http://schemas.microsoft.com/office/powerpoint/2010/main" val="2338214300"/>
              </p:ext>
            </p:extLst>
          </p:nvPr>
        </p:nvGraphicFramePr>
        <p:xfrm>
          <a:off x="7569985" y="5348539"/>
          <a:ext cx="3220697" cy="15982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矩形 2"/>
          <p:cNvSpPr/>
          <p:nvPr/>
        </p:nvSpPr>
        <p:spPr>
          <a:xfrm>
            <a:off x="509955" y="819834"/>
            <a:ext cx="19782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给定</a:t>
            </a:r>
            <a:r>
              <a:rPr lang="zh-CN" altLang="en-US" dirty="0"/>
              <a:t>一组数据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5122" name="Picture 2" descr="http://img.blog.csdn.net/2014123014312106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3495" y="778555"/>
            <a:ext cx="1510324" cy="478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509955" y="1477079"/>
            <a:ext cx="27206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将</a:t>
            </a:r>
            <a:r>
              <a:rPr lang="zh-CN" altLang="en-US" dirty="0"/>
              <a:t>其中心化后表示为：</a:t>
            </a:r>
          </a:p>
        </p:txBody>
      </p:sp>
      <p:pic>
        <p:nvPicPr>
          <p:cNvPr id="5124" name="Picture 4" descr="http://img.blog.csdn.net/201412301438411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572" y="1468851"/>
            <a:ext cx="4947510" cy="369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img.blog.csdn.net/2014123014391972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625" y="1300640"/>
            <a:ext cx="1052991" cy="722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509955" y="2134324"/>
            <a:ext cx="10752992" cy="1291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 </a:t>
            </a:r>
            <a:r>
              <a:rPr lang="zh-CN" altLang="en-US" dirty="0" smtClean="0"/>
              <a:t>中心化</a:t>
            </a:r>
            <a:r>
              <a:rPr lang="zh-CN" altLang="en-US" dirty="0"/>
              <a:t>后的数据在第一主轴</a:t>
            </a:r>
            <a:r>
              <a:rPr lang="en-US" altLang="zh-CN" dirty="0"/>
              <a:t>u1</a:t>
            </a:r>
            <a:r>
              <a:rPr lang="zh-CN" altLang="en-US" dirty="0"/>
              <a:t>方向上分布散的最开，也就是说在</a:t>
            </a:r>
            <a:r>
              <a:rPr lang="en-US" altLang="zh-CN" dirty="0"/>
              <a:t>u1</a:t>
            </a:r>
            <a:r>
              <a:rPr lang="zh-CN" altLang="en-US" dirty="0"/>
              <a:t>方向上的投影的绝对值之和最大（也可以说方差最大），计算投影的方法就是将</a:t>
            </a:r>
            <a:r>
              <a:rPr lang="en-US" altLang="zh-CN" dirty="0"/>
              <a:t>x</a:t>
            </a:r>
            <a:r>
              <a:rPr lang="zh-CN" altLang="en-US" dirty="0"/>
              <a:t>与</a:t>
            </a:r>
            <a:r>
              <a:rPr lang="en-US" altLang="zh-CN" dirty="0"/>
              <a:t>u1</a:t>
            </a:r>
            <a:r>
              <a:rPr lang="zh-CN" altLang="en-US" dirty="0"/>
              <a:t>做内积，由于只需要求</a:t>
            </a:r>
            <a:r>
              <a:rPr lang="en-US" altLang="zh-CN" dirty="0"/>
              <a:t>u1</a:t>
            </a:r>
            <a:r>
              <a:rPr lang="zh-CN" altLang="en-US" dirty="0"/>
              <a:t>的方向，所以设</a:t>
            </a:r>
            <a:r>
              <a:rPr lang="en-US" altLang="zh-CN" dirty="0"/>
              <a:t>u1</a:t>
            </a:r>
            <a:r>
              <a:rPr lang="zh-CN" altLang="en-US" dirty="0"/>
              <a:t>是单位向量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也就是最大化下式：</a:t>
            </a:r>
          </a:p>
        </p:txBody>
      </p:sp>
      <p:pic>
        <p:nvPicPr>
          <p:cNvPr id="5128" name="Picture 8" descr="http://img.blog.csdn.net/2014123014434869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572" y="3124833"/>
            <a:ext cx="1640368" cy="539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509955" y="3956510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也即最大化：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079615" y="3889355"/>
            <a:ext cx="3784723" cy="503642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509955" y="4671983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两个向量做内积可以转化成矩阵乘法：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545625" y="4612913"/>
            <a:ext cx="1925515" cy="48747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45124" y="5318073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所以目标函数可以表示为：</a:t>
            </a:r>
          </a:p>
        </p:txBody>
      </p:sp>
      <p:pic>
        <p:nvPicPr>
          <p:cNvPr id="5130" name="Picture 10" descr="http://img.blog.csdn.net/2014123014542152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3402" y="5220552"/>
            <a:ext cx="1555262" cy="50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 descr="http://img.blog.csdn.net/201412301458369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9649" y="5234190"/>
            <a:ext cx="2346416" cy="482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虚尾箭头 12"/>
          <p:cNvSpPr/>
          <p:nvPr/>
        </p:nvSpPr>
        <p:spPr>
          <a:xfrm>
            <a:off x="5293765" y="5352621"/>
            <a:ext cx="515937" cy="226341"/>
          </a:xfrm>
          <a:prstGeom prst="striped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134" name="Picture 14" descr="http://img.blog.csdn.net/2014123014594709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0334" y="5206912"/>
            <a:ext cx="1994072" cy="50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虚尾箭头 20"/>
          <p:cNvSpPr/>
          <p:nvPr/>
        </p:nvSpPr>
        <p:spPr>
          <a:xfrm>
            <a:off x="8495231" y="5348539"/>
            <a:ext cx="515937" cy="226341"/>
          </a:xfrm>
          <a:prstGeom prst="striped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136" name="Picture 16" descr="http://img.blog.csdn.net/2014123015043061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034" y="5988980"/>
            <a:ext cx="2326048" cy="597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146714" y="123482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推导过程：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758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8131" y="683602"/>
            <a:ext cx="2733675" cy="21145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8888" y="1459889"/>
            <a:ext cx="2695575" cy="561975"/>
          </a:xfrm>
          <a:prstGeom prst="rect">
            <a:avLst/>
          </a:prstGeom>
        </p:spPr>
      </p:pic>
      <p:sp>
        <p:nvSpPr>
          <p:cNvPr id="4" name="虚尾箭头 3"/>
          <p:cNvSpPr/>
          <p:nvPr/>
        </p:nvSpPr>
        <p:spPr>
          <a:xfrm>
            <a:off x="3992378" y="1627705"/>
            <a:ext cx="515937" cy="226341"/>
          </a:xfrm>
          <a:prstGeom prst="striped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0495" y="3411388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所以目标函数最后化为：</a:t>
            </a:r>
          </a:p>
        </p:txBody>
      </p:sp>
      <p:pic>
        <p:nvPicPr>
          <p:cNvPr id="6146" name="Picture 2" descr="http://img.blog.csdn.net/201412301511333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7274" y="3332270"/>
            <a:ext cx="1484350" cy="57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610495" y="4517021"/>
            <a:ext cx="4801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目标函数和约束条件构成了一个最大化问题：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23885" y="4048491"/>
            <a:ext cx="2975463" cy="1306024"/>
          </a:xfrm>
          <a:prstGeom prst="rect">
            <a:avLst/>
          </a:prstGeom>
        </p:spPr>
      </p:pic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595159369"/>
              </p:ext>
            </p:extLst>
          </p:nvPr>
        </p:nvGraphicFramePr>
        <p:xfrm>
          <a:off x="8740531" y="3780720"/>
          <a:ext cx="2953239" cy="22332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220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6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6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03936" y="896788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构造拉格朗日函数：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8317" y="852049"/>
            <a:ext cx="4554782" cy="41407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965994" y="1828773"/>
            <a:ext cx="11785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对</a:t>
            </a:r>
            <a:r>
              <a:rPr lang="en-US" altLang="zh-CN" dirty="0"/>
              <a:t>u1</a:t>
            </a:r>
            <a:r>
              <a:rPr lang="zh-CN" altLang="en-US" dirty="0" smtClean="0"/>
              <a:t>求导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pic>
        <p:nvPicPr>
          <p:cNvPr id="7170" name="Picture 2" descr="http://img.blog.csdn.net/201412301549559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833" y="1690689"/>
            <a:ext cx="4552462" cy="625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665284" y="2694640"/>
            <a:ext cx="2662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显然，</a:t>
            </a:r>
            <a:r>
              <a:rPr lang="en-US" altLang="zh-CN" dirty="0"/>
              <a:t>u1</a:t>
            </a:r>
            <a:r>
              <a:rPr lang="zh-CN" altLang="en-US" dirty="0"/>
              <a:t>即为</a:t>
            </a:r>
            <a:r>
              <a:rPr lang="en-US" altLang="zh-CN" dirty="0" smtClean="0"/>
              <a:t>XX</a:t>
            </a:r>
            <a:r>
              <a:rPr lang="en-US" altLang="zh-CN" baseline="30000" dirty="0" smtClean="0"/>
              <a:t>T</a:t>
            </a:r>
            <a:r>
              <a:rPr lang="zh-CN" altLang="en-US" dirty="0" smtClean="0"/>
              <a:t>特征值</a:t>
            </a:r>
            <a:endParaRPr lang="zh-CN" altLang="en-US" dirty="0"/>
          </a:p>
        </p:txBody>
      </p:sp>
      <p:pic>
        <p:nvPicPr>
          <p:cNvPr id="7174" name="Picture 6" descr="http://img.blog.csdn.net/2014123015291534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350" y="2730045"/>
            <a:ext cx="238125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3441475" y="2725682"/>
            <a:ext cx="7924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对应的特征向量</a:t>
            </a:r>
            <a:r>
              <a:rPr lang="zh-CN" altLang="en-US" dirty="0" smtClean="0"/>
              <a:t>！</a:t>
            </a:r>
            <a:r>
              <a:rPr lang="en-US" altLang="zh-CN" dirty="0"/>
              <a:t> XX</a:t>
            </a:r>
            <a:r>
              <a:rPr lang="en-US" altLang="zh-CN" baseline="30000" dirty="0"/>
              <a:t>T</a:t>
            </a:r>
            <a:r>
              <a:rPr lang="zh-CN" altLang="en-US" dirty="0" smtClean="0"/>
              <a:t>的</a:t>
            </a:r>
            <a:r>
              <a:rPr lang="zh-CN" altLang="en-US" dirty="0"/>
              <a:t>所有特征值和特征向量都满足上式，那么将上式</a:t>
            </a:r>
            <a:r>
              <a:rPr lang="zh-CN" altLang="en-US" dirty="0" smtClean="0"/>
              <a:t>代入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03936" y="3191175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目标函数表达式即可得到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52118" y="3110823"/>
            <a:ext cx="2876550" cy="47625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665284" y="3942503"/>
            <a:ext cx="68523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所以，如果取最大的那个</a:t>
            </a:r>
            <a:r>
              <a:rPr lang="zh-CN" altLang="en-US" dirty="0" smtClean="0"/>
              <a:t>特征值     ，</a:t>
            </a:r>
            <a:r>
              <a:rPr lang="zh-CN" altLang="en-US" dirty="0"/>
              <a:t>那么得到的目标值就最大。</a:t>
            </a: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Picture 6" descr="http://img.blog.csdn.net/2014123015291534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2374" y="3965244"/>
            <a:ext cx="238125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4690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828800" y="850808"/>
            <a:ext cx="9170377" cy="367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en-US" dirty="0" smtClean="0">
                <a:solidFill>
                  <a:srgbClr val="333333"/>
                </a:solidFill>
                <a:latin typeface="Ubuntu Mono"/>
              </a:rPr>
              <a:t>去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均值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,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方差归一化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(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预处理的实质是将坐标原点移到样本点的中心点</a:t>
            </a:r>
            <a:r>
              <a:rPr lang="en-US" altLang="zh-CN" dirty="0" smtClean="0">
                <a:solidFill>
                  <a:srgbClr val="333333"/>
                </a:solidFill>
                <a:latin typeface="Ubuntu Mono"/>
              </a:rPr>
              <a:t>)</a:t>
            </a: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en-US" dirty="0"/>
              <a:t>求特征协方差</a:t>
            </a:r>
            <a:r>
              <a:rPr lang="zh-CN" altLang="en-US" dirty="0" smtClean="0"/>
              <a:t>矩阵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en-US" dirty="0"/>
              <a:t>求协方差矩阵的特征值和</a:t>
            </a:r>
            <a:r>
              <a:rPr lang="zh-CN" altLang="en-US" dirty="0" smtClean="0"/>
              <a:t>特征向量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en-US" dirty="0"/>
              <a:t>将特征值按照从大到小的顺序排序</a:t>
            </a:r>
            <a:r>
              <a:rPr lang="en-US" altLang="zh-CN" dirty="0"/>
              <a:t>,</a:t>
            </a:r>
            <a:r>
              <a:rPr lang="zh-CN" altLang="en-US" dirty="0"/>
              <a:t>选择其中最大的 </a:t>
            </a:r>
            <a:r>
              <a:rPr lang="en-US" altLang="zh-CN" dirty="0"/>
              <a:t>k </a:t>
            </a:r>
            <a:r>
              <a:rPr lang="zh-CN" altLang="en-US" dirty="0"/>
              <a:t>个</a:t>
            </a:r>
            <a:r>
              <a:rPr lang="en-US" altLang="zh-CN" dirty="0"/>
              <a:t>,</a:t>
            </a:r>
            <a:r>
              <a:rPr lang="zh-CN" altLang="en-US" dirty="0"/>
              <a:t>然后将其对应的 </a:t>
            </a:r>
            <a:r>
              <a:rPr lang="en-US" altLang="zh-CN" dirty="0"/>
              <a:t>k</a:t>
            </a:r>
            <a:r>
              <a:rPr lang="zh-CN" altLang="en-US" dirty="0"/>
              <a:t>个特征向量分别作为列向量组成特征向量</a:t>
            </a:r>
            <a:r>
              <a:rPr lang="zh-CN" altLang="en-US" dirty="0" smtClean="0"/>
              <a:t>矩阵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AutoNum type="arabicPeriod"/>
            </a:pPr>
            <a:r>
              <a:rPr lang="zh-CN" altLang="en-US" dirty="0"/>
              <a:t>将样本点投影到选取的特征向量上。假设样例数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,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特征数为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,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减去</a:t>
            </a:r>
            <a:r>
              <a:rPr lang="zh-CN" altLang="en-US" dirty="0"/>
              <a:t>均值后的样本矩阵为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Adjust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*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协方差矩阵是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*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/>
              <a:t>选取的 </a:t>
            </a:r>
            <a:r>
              <a:rPr lang="en-US" altLang="zh-CN" dirty="0"/>
              <a:t>k </a:t>
            </a:r>
            <a:r>
              <a:rPr lang="zh-CN" altLang="en-US" dirty="0"/>
              <a:t>个特征向量组成的矩阵为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igenVectors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n*k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dirty="0"/>
              <a:t>。那么投影后的数据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alDat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 smtClean="0"/>
              <a:t>为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5169" y="4749414"/>
            <a:ext cx="6109038" cy="376501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204546" y="5242366"/>
            <a:ext cx="10190284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333333"/>
                </a:solidFill>
                <a:latin typeface="Ubuntu Mono"/>
              </a:rPr>
              <a:t>    这样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,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就将原始样例的 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n 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维特征变成了 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k 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维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,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这 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k 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维就是原始特征在 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k 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维上的投影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,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代表了原始的</a:t>
            </a:r>
            <a:r>
              <a:rPr lang="en-US" altLang="zh-CN" dirty="0">
                <a:solidFill>
                  <a:srgbClr val="333333"/>
                </a:solidFill>
                <a:latin typeface="Ubuntu Mono"/>
              </a:rPr>
              <a:t>n</a:t>
            </a:r>
            <a:r>
              <a:rPr lang="zh-CN" altLang="en-US" dirty="0">
                <a:solidFill>
                  <a:srgbClr val="333333"/>
                </a:solidFill>
                <a:latin typeface="Ubuntu Mono"/>
              </a:rPr>
              <a:t>个特征。</a:t>
            </a:r>
            <a:endParaRPr lang="zh-CN" altLang="en-US" dirty="0"/>
          </a:p>
        </p:txBody>
      </p:sp>
      <p:sp>
        <p:nvSpPr>
          <p:cNvPr id="5" name="椭圆 4"/>
          <p:cNvSpPr>
            <a:spLocks noChangeArrowheads="1"/>
          </p:cNvSpPr>
          <p:nvPr/>
        </p:nvSpPr>
        <p:spPr bwMode="auto">
          <a:xfrm>
            <a:off x="287172" y="467872"/>
            <a:ext cx="1257340" cy="1256272"/>
          </a:xfrm>
          <a:prstGeom prst="ellipse">
            <a:avLst/>
          </a:prstGeom>
          <a:solidFill>
            <a:srgbClr val="453162"/>
          </a:solidFill>
          <a:ln w="76200" cap="flat" cmpd="sng">
            <a:solidFill>
              <a:srgbClr val="FFFFFF"/>
            </a:solidFill>
            <a:bevel/>
            <a:headEnd/>
            <a:tailEnd/>
          </a:ln>
          <a:effectLst>
            <a:outerShdw blurRad="1270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lIns="82822" tIns="41410" rIns="82822" bIns="41410" anchor="ctr"/>
          <a:lstStyle/>
          <a:p>
            <a:pPr algn="ctr"/>
            <a:r>
              <a:rPr lang="zh-CN" altLang="en-US" sz="1900" b="1" dirty="0" smtClean="0">
                <a:solidFill>
                  <a:srgbClr val="F8F8F8"/>
                </a:solidFill>
                <a:ea typeface="微软雅黑" pitchFamily="34" charset="-122"/>
              </a:rPr>
              <a:t>步骤</a:t>
            </a:r>
            <a:endParaRPr lang="zh-CN" altLang="en-US" sz="1900" b="1" dirty="0">
              <a:solidFill>
                <a:srgbClr val="F8F8F8"/>
              </a:solidFill>
              <a:ea typeface="微软雅黑" pitchFamily="34" charset="-12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8009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6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6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6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rot="16200000">
            <a:off x="1361551" y="-1132952"/>
            <a:ext cx="565221" cy="3006968"/>
          </a:xfrm>
          <a:prstGeom prst="rect">
            <a:avLst/>
          </a:prstGeom>
          <a:solidFill>
            <a:srgbClr val="4531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CA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具体举例 </a:t>
            </a:r>
            <a:endParaRPr lang="zh-CN" altLang="en-US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393371" y="653144"/>
            <a:ext cx="10798629" cy="0"/>
          </a:xfrm>
          <a:prstGeom prst="line">
            <a:avLst/>
          </a:prstGeom>
          <a:ln w="1905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314" y="2612124"/>
            <a:ext cx="1864370" cy="255379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27892" y="989066"/>
            <a:ext cx="6096000" cy="67710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dirty="0" smtClean="0"/>
              <a:t>我举</a:t>
            </a:r>
            <a:r>
              <a:rPr lang="zh-CN" altLang="en-US" sz="2000" dirty="0"/>
              <a:t>个例子</a:t>
            </a:r>
            <a:r>
              <a:rPr lang="zh-CN" altLang="en-US" sz="2000" dirty="0" smtClean="0"/>
              <a:t>来说明一下</a:t>
            </a:r>
            <a:r>
              <a:rPr lang="en-US" altLang="zh-CN" sz="2000" dirty="0" smtClean="0"/>
              <a:t>PCA</a:t>
            </a:r>
            <a:r>
              <a:rPr lang="zh-CN" altLang="en-US" sz="2000" dirty="0"/>
              <a:t>的算法以及它的流程：</a:t>
            </a:r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780692" y="1688794"/>
                <a:ext cx="3930162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000" dirty="0" smtClean="0"/>
                  <a:t>第一步：分别</a:t>
                </a:r>
                <a:r>
                  <a:rPr lang="zh-CN" altLang="en-US" sz="2000" dirty="0"/>
                  <a:t>求</a:t>
                </a:r>
                <a:r>
                  <a:rPr lang="en-US" altLang="zh-CN" sz="2000" dirty="0"/>
                  <a:t>x</a:t>
                </a:r>
                <a:r>
                  <a:rPr lang="zh-CN" altLang="en-US" sz="2000" dirty="0"/>
                  <a:t>和</a:t>
                </a:r>
                <a:r>
                  <a:rPr lang="en-US" altLang="zh-CN" sz="2000" dirty="0"/>
                  <a:t>y</a:t>
                </a:r>
                <a:r>
                  <a:rPr lang="zh-CN" altLang="en-US" sz="2000" dirty="0" smtClean="0"/>
                  <a:t>的均值</a:t>
                </a:r>
                <a:r>
                  <a:rPr lang="zh-CN" altLang="en-US" sz="2000" dirty="0"/>
                  <a:t>，然后对于所有的样例，都减去对应的</a:t>
                </a:r>
                <a:r>
                  <a:rPr lang="zh-CN" altLang="en-US" sz="2000" dirty="0" smtClean="0"/>
                  <a:t>均值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 smtClean="0"/>
                  <a:t>=1.81</a:t>
                </a:r>
                <a:r>
                  <a:rPr lang="zh-CN" altLang="en-US" sz="2000" dirty="0" smtClean="0"/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CN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 smtClean="0"/>
                  <a:t>=1.91</a:t>
                </a:r>
                <a:r>
                  <a:rPr lang="zh-CN" altLang="en-US" sz="2000" dirty="0" smtClean="0"/>
                  <a:t>。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0692" y="1688794"/>
                <a:ext cx="3930162" cy="1015663"/>
              </a:xfrm>
              <a:prstGeom prst="rect">
                <a:avLst/>
              </a:prstGeom>
              <a:blipFill rotWithShape="0">
                <a:blip r:embed="rId3"/>
                <a:stretch>
                  <a:fillRect l="-1550" t="-4790" b="-101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98" name="Picture 2" descr="https://52ml.net/images/3773b59c213228aadf9c375aae582ed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2737" y="2809183"/>
            <a:ext cx="1998594" cy="2553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8212468" y="2809183"/>
            <a:ext cx="32702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第二步</a:t>
            </a:r>
            <a:r>
              <a:rPr lang="zh-CN" altLang="en-US" sz="2000" dirty="0" smtClean="0"/>
              <a:t>：求</a:t>
            </a:r>
            <a:r>
              <a:rPr lang="zh-CN" altLang="en-US" sz="2000" dirty="0"/>
              <a:t>特征协方差矩阵</a:t>
            </a:r>
          </a:p>
        </p:txBody>
      </p:sp>
      <p:pic>
        <p:nvPicPr>
          <p:cNvPr id="4100" name="Picture 4" descr="https://52ml.net/images/c0442a13bc8d02f8035678832f669a5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384" y="3529945"/>
            <a:ext cx="2974731" cy="530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812836" y="1906877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我们有以下数据：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52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35622" y="951718"/>
            <a:ext cx="388033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第三步</a:t>
            </a:r>
            <a:r>
              <a:rPr lang="zh-CN" altLang="en-US" sz="2000" dirty="0" smtClean="0"/>
              <a:t>：求</a:t>
            </a:r>
            <a:r>
              <a:rPr lang="zh-CN" altLang="en-US" sz="2000" dirty="0"/>
              <a:t>协方差的特征值和特征向量，得到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131" y="1930137"/>
            <a:ext cx="3930430" cy="129450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257191" y="955891"/>
            <a:ext cx="55332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第四步</a:t>
            </a:r>
            <a:r>
              <a:rPr lang="zh-CN" altLang="en-US" sz="2000" dirty="0" smtClean="0"/>
              <a:t>：将</a:t>
            </a:r>
            <a:r>
              <a:rPr lang="zh-CN" altLang="en-US" sz="2000" dirty="0"/>
              <a:t>特征值按照从大到小的顺序排序，选择其中最大的</a:t>
            </a:r>
            <a:r>
              <a:rPr lang="en-US" altLang="zh-CN" sz="2000" dirty="0"/>
              <a:t>k</a:t>
            </a:r>
            <a:r>
              <a:rPr lang="zh-CN" altLang="en-US" sz="2000" dirty="0"/>
              <a:t>个，然后将其对应的</a:t>
            </a:r>
            <a:r>
              <a:rPr lang="en-US" altLang="zh-CN" sz="2000" dirty="0"/>
              <a:t>k</a:t>
            </a:r>
            <a:r>
              <a:rPr lang="zh-CN" altLang="en-US" sz="2000" dirty="0"/>
              <a:t>个特征向量分别作为列向量组成特征向量</a:t>
            </a:r>
            <a:r>
              <a:rPr lang="zh-CN" altLang="en-US" sz="2000" dirty="0" smtClean="0"/>
              <a:t>矩阵：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628783" y="4153852"/>
            <a:ext cx="5222629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第五步</a:t>
            </a:r>
            <a:r>
              <a:rPr lang="zh-CN" altLang="en-US" sz="2000" dirty="0" smtClean="0"/>
              <a:t>：将</a:t>
            </a:r>
            <a:r>
              <a:rPr lang="zh-CN" altLang="en-US" sz="2000" dirty="0"/>
              <a:t>样本点投影到选取的特征向量上</a:t>
            </a:r>
            <a:r>
              <a:rPr lang="zh-CN" altLang="en-US" sz="2000" dirty="0" smtClean="0"/>
              <a:t>。那么</a:t>
            </a:r>
            <a:r>
              <a:rPr lang="zh-CN" altLang="en-US" sz="2000" dirty="0"/>
              <a:t>投影后的数据</a:t>
            </a:r>
            <a:r>
              <a:rPr lang="en-US" altLang="zh-CN" sz="2000" dirty="0" err="1"/>
              <a:t>FinalData</a:t>
            </a:r>
            <a:r>
              <a:rPr lang="zh-CN" altLang="en-US" sz="2000" dirty="0"/>
              <a:t>为</a:t>
            </a:r>
          </a:p>
          <a:p>
            <a:endParaRPr lang="zh-CN" altLang="en-US" dirty="0"/>
          </a:p>
        </p:txBody>
      </p:sp>
      <p:pic>
        <p:nvPicPr>
          <p:cNvPr id="5124" name="Picture 4" descr="https://52ml.net/images/5091b57bc09b5272fcaccd63ab6e813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9937" y="1976303"/>
            <a:ext cx="3827801" cy="311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s://52ml.net/images/87e78cae742c95b4eacdcdf459a76fc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622" y="5077182"/>
            <a:ext cx="5008952" cy="221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870" y="5484087"/>
            <a:ext cx="5984766" cy="289068"/>
          </a:xfrm>
          <a:prstGeom prst="rect">
            <a:avLst/>
          </a:prstGeom>
        </p:spPr>
      </p:pic>
      <p:pic>
        <p:nvPicPr>
          <p:cNvPr id="5130" name="Picture 10" descr="https://52ml.net/images/c30928e23b410ab3b30c857dfe47ae40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923" y="3224646"/>
            <a:ext cx="2847815" cy="2723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697043645"/>
              </p:ext>
            </p:extLst>
          </p:nvPr>
        </p:nvGraphicFramePr>
        <p:xfrm>
          <a:off x="6769893" y="4268882"/>
          <a:ext cx="1690031" cy="10475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1084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77007" y="432974"/>
            <a:ext cx="94165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PCA</a:t>
            </a:r>
            <a:r>
              <a:rPr lang="zh-CN" altLang="en-US" dirty="0" smtClean="0"/>
              <a:t>在实际中的应用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（自己写一个</a:t>
            </a:r>
            <a:r>
              <a:rPr lang="en-US" altLang="zh-CN" dirty="0" err="1" smtClean="0"/>
              <a:t>pca</a:t>
            </a:r>
            <a:r>
              <a:rPr lang="zh-CN" altLang="en-US" dirty="0" smtClean="0"/>
              <a:t>函数，与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库函数对比一下）在这块也可以介绍一下库函数用法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3458" y="1550237"/>
            <a:ext cx="7756351" cy="3487755"/>
          </a:xfrm>
          <a:prstGeom prst="rect">
            <a:avLst/>
          </a:prstGeom>
        </p:spPr>
      </p:pic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3863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 rot="16200000">
            <a:off x="1726433" y="-1497836"/>
            <a:ext cx="565221" cy="3736733"/>
          </a:xfrm>
          <a:prstGeom prst="rect">
            <a:avLst/>
          </a:prstGeom>
          <a:solidFill>
            <a:srgbClr val="4531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sz="2800" dirty="0"/>
              <a:t>线性判别式分析</a:t>
            </a:r>
            <a:r>
              <a:rPr lang="en-US" altLang="zh-CN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LDA)</a:t>
            </a:r>
            <a:endParaRPr lang="zh-CN" altLang="en-US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1393371" y="653144"/>
            <a:ext cx="10798629" cy="0"/>
          </a:xfrm>
          <a:prstGeom prst="line">
            <a:avLst/>
          </a:prstGeom>
          <a:ln w="1905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046286" y="956784"/>
            <a:ext cx="1007598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buClr>
                <a:schemeClr val="tx1">
                  <a:lumMod val="75000"/>
                  <a:lumOff val="25000"/>
                </a:schemeClr>
              </a:buClr>
              <a:defRPr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线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别分析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inear Discriminant Analysis, LDA)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叫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sh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性判别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isher Linear Discriminant ,FLD)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模式识别的经典算法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3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由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nald Fish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次提出，并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由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elhumeu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模式识别和人工智能领域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6830" y="3072455"/>
            <a:ext cx="2524477" cy="3172268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170497" y="5177766"/>
            <a:ext cx="18275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R.A </a:t>
            </a:r>
            <a:r>
              <a:rPr lang="en-US" altLang="zh-CN" sz="24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Fisher</a:t>
            </a:r>
          </a:p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(1890-1962)</a:t>
            </a:r>
            <a:endParaRPr lang="zh-CN" altLang="en-US" sz="2400" dirty="0" smtClean="0">
              <a:latin typeface="Cambria Math" panose="020405030504060302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5517595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73723" y="393232"/>
            <a:ext cx="102957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        LDA</a:t>
            </a:r>
            <a:r>
              <a:rPr lang="zh-CN" altLang="en-US" sz="2000" dirty="0"/>
              <a:t>是一种</a:t>
            </a:r>
            <a:r>
              <a:rPr lang="zh-CN" altLang="en-US" sz="2000" dirty="0">
                <a:solidFill>
                  <a:srgbClr val="C00000"/>
                </a:solidFill>
              </a:rPr>
              <a:t>监督学习的降维技术</a:t>
            </a:r>
            <a:r>
              <a:rPr lang="zh-CN" altLang="en-US" sz="2000" dirty="0"/>
              <a:t>，也就是说它的数据集的每个样本是有类别输出的。这点和</a:t>
            </a:r>
            <a:r>
              <a:rPr lang="en-US" altLang="zh-CN" sz="2000" dirty="0"/>
              <a:t>PCA</a:t>
            </a:r>
            <a:r>
              <a:rPr lang="zh-CN" altLang="en-US" sz="2000" dirty="0"/>
              <a:t>不同。</a:t>
            </a:r>
            <a:r>
              <a:rPr lang="en-US" altLang="zh-CN" sz="2000" dirty="0"/>
              <a:t>PCA</a:t>
            </a:r>
            <a:r>
              <a:rPr lang="zh-CN" altLang="en-US" sz="2000" dirty="0"/>
              <a:t>是不考虑样本类别输出的</a:t>
            </a:r>
            <a:r>
              <a:rPr lang="zh-CN" altLang="en-US" sz="2000" dirty="0">
                <a:solidFill>
                  <a:srgbClr val="C00000"/>
                </a:solidFill>
              </a:rPr>
              <a:t>无监督降维技术</a:t>
            </a:r>
            <a:r>
              <a:rPr lang="zh-CN" altLang="en-US" sz="2000" dirty="0"/>
              <a:t>。</a:t>
            </a:r>
            <a:r>
              <a:rPr lang="en-US" altLang="zh-CN" sz="2000" dirty="0"/>
              <a:t>LDA</a:t>
            </a:r>
            <a:r>
              <a:rPr lang="zh-CN" altLang="en-US" sz="2000" dirty="0"/>
              <a:t>的思想可以用一句话概括，就是“</a:t>
            </a:r>
            <a:r>
              <a:rPr lang="zh-CN" altLang="en-US" sz="2000" dirty="0">
                <a:solidFill>
                  <a:srgbClr val="C00000"/>
                </a:solidFill>
              </a:rPr>
              <a:t>投影后类内方差最小，类间方差最大</a:t>
            </a:r>
            <a:r>
              <a:rPr lang="zh-CN" altLang="en-US" sz="2000" dirty="0"/>
              <a:t>”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0446" y="2228849"/>
            <a:ext cx="7476028" cy="3222382"/>
          </a:xfrm>
          <a:prstGeom prst="rect">
            <a:avLst/>
          </a:prstGeom>
        </p:spPr>
      </p:pic>
      <p:pic>
        <p:nvPicPr>
          <p:cNvPr id="4100" name="Picture 4" descr="大数据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2804" y="1987172"/>
            <a:ext cx="5691311" cy="4587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8682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6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6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rot="16200000">
            <a:off x="1225789" y="-1109246"/>
            <a:ext cx="653142" cy="3050931"/>
          </a:xfrm>
          <a:prstGeom prst="rect">
            <a:avLst/>
          </a:prstGeom>
          <a:solidFill>
            <a:srgbClr val="4531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91519" y="153435"/>
            <a:ext cx="2321681" cy="514510"/>
          </a:xfrm>
          <a:prstGeom prst="rect">
            <a:avLst/>
          </a:prstGeom>
        </p:spPr>
        <p:txBody>
          <a:bodyPr wrap="none" lIns="82814" tIns="41407" rIns="82814" bIns="41407">
            <a:spAutoFit/>
          </a:bodyPr>
          <a:lstStyle/>
          <a:p>
            <a:pPr algn="r"/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什么是降维？</a:t>
            </a:r>
            <a:endParaRPr lang="en-US" altLang="zh-CN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93371" y="742794"/>
            <a:ext cx="10798629" cy="0"/>
          </a:xfrm>
          <a:prstGeom prst="line">
            <a:avLst/>
          </a:prstGeom>
          <a:ln w="1905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8925" y="806578"/>
            <a:ext cx="114479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       降维就是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这样一个过程，在降低数据集维度的同时，保证其中包含的主要信息是相似的（就是保证有效信息不要丢失）。降维技术最典型的应用就是在机器学习问题中，进行有效的特征选择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，以此获得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更好的分类、回归效果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0922" y="2730195"/>
            <a:ext cx="4077343" cy="3429461"/>
          </a:xfrm>
          <a:prstGeom prst="rect">
            <a:avLst/>
          </a:prstGeom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3024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6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6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6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257867" y="321339"/>
            <a:ext cx="473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pc="300" dirty="0" smtClean="0">
                <a:solidFill>
                  <a:srgbClr val="76717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类的线性判别问题</a:t>
            </a:r>
            <a:endParaRPr lang="zh-CN" altLang="en-US" sz="2400" b="1" spc="300" dirty="0">
              <a:solidFill>
                <a:srgbClr val="76717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7792" y="2387481"/>
            <a:ext cx="3489445" cy="2897173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2449" y="2387481"/>
            <a:ext cx="3384146" cy="2701414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865544" y="5478489"/>
            <a:ext cx="1039508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直观上看，右图的分类效果比较好，同类之间样本聚集，不同类之间相聚较远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42452" y="940931"/>
            <a:ext cx="1051818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训练样本集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={x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…..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样本是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维向量，其中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的样本是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{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…..x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样本是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{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…..x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寻找一个投影方向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维向量），</a:t>
            </a:r>
            <a:endParaRPr lang="zh-CN" altLang="en-US" sz="2400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baseline="-25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94859" y="1415562"/>
            <a:ext cx="227924" cy="248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632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205" y="186838"/>
            <a:ext cx="1896020" cy="64623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2791" y="3711158"/>
            <a:ext cx="2560148" cy="78965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2791" y="367857"/>
            <a:ext cx="3495318" cy="321010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099966" y="758016"/>
            <a:ext cx="36215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66666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加上</a:t>
            </a:r>
            <a:r>
              <a:rPr lang="en-US" altLang="zh-CN" dirty="0" err="1"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a</a:t>
            </a:r>
            <a:r>
              <a:rPr lang="en-US" altLang="zh-CN" baseline="30000" dirty="0" err="1"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zh-CN" dirty="0" err="1"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a</a:t>
            </a:r>
            <a:r>
              <a:rPr lang="en-US" altLang="zh-CN" dirty="0" smtClean="0">
                <a:solidFill>
                  <a:srgbClr val="66666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1</a:t>
            </a:r>
            <a:r>
              <a:rPr lang="zh-CN" altLang="en-US" dirty="0">
                <a:solidFill>
                  <a:srgbClr val="66666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条件（类似于</a:t>
            </a:r>
            <a:r>
              <a:rPr lang="en-US" altLang="zh-CN" dirty="0">
                <a:solidFill>
                  <a:srgbClr val="66666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CA</a:t>
            </a:r>
            <a:r>
              <a:rPr lang="zh-CN" altLang="en-US" dirty="0">
                <a:solidFill>
                  <a:srgbClr val="66666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196959" y="2530741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66666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拓展</a:t>
            </a:r>
            <a:r>
              <a:rPr lang="zh-CN" altLang="en-US" dirty="0">
                <a:solidFill>
                  <a:srgbClr val="66666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成多类：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6119" y="3121273"/>
            <a:ext cx="5159225" cy="2340846"/>
          </a:xfrm>
          <a:prstGeom prst="rect">
            <a:avLst/>
          </a:prstGeom>
        </p:spPr>
      </p:pic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2613467" y="3615927"/>
            <a:ext cx="1137505" cy="466650"/>
          </a:xfrm>
          <a:prstGeom prst="ellipse">
            <a:avLst/>
          </a:prstGeom>
          <a:noFill/>
          <a:ln>
            <a:solidFill>
              <a:srgbClr val="E71303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2613467" y="4058371"/>
            <a:ext cx="1137505" cy="466650"/>
          </a:xfrm>
          <a:prstGeom prst="ellipse">
            <a:avLst/>
          </a:prstGeom>
          <a:noFill/>
          <a:ln>
            <a:solidFill>
              <a:srgbClr val="E71303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>
                <a:solidFill>
                  <a:srgbClr val="92D050"/>
                </a:solidFill>
              </a:ln>
              <a:solidFill>
                <a:srgbClr val="FFFF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50795" y="4754256"/>
                <a:ext cx="202722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 smtClean="0"/>
                  <a:t>类间散度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795" y="4754256"/>
                <a:ext cx="202722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2711" t="-15000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346691" y="5426508"/>
                <a:ext cx="208736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 smtClean="0"/>
                  <a:t>类类散度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zh-CN" altLang="en-US" dirty="0" smtClean="0"/>
                  <a:t>：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691" y="5426508"/>
                <a:ext cx="2087366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2632" t="-13115" r="-1170" b="-196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图片 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68335" y="4787690"/>
            <a:ext cx="3141194" cy="466691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66119" y="1422614"/>
            <a:ext cx="4160496" cy="716952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264448" y="5944985"/>
            <a:ext cx="5301671" cy="46047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771707" y="643594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投影以后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样本：</a:t>
            </a:r>
            <a:endParaRPr lang="zh-CN" altLang="en-US" sz="1400" dirty="0"/>
          </a:p>
        </p:txBody>
      </p:sp>
      <p:sp>
        <p:nvSpPr>
          <p:cNvPr id="7" name="矩形 6"/>
          <p:cNvSpPr/>
          <p:nvPr/>
        </p:nvSpPr>
        <p:spPr>
          <a:xfrm>
            <a:off x="1059606" y="1917206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样本均值：</a:t>
            </a:r>
            <a:endParaRPr lang="zh-CN" altLang="en-US" sz="1400" dirty="0"/>
          </a:p>
        </p:txBody>
      </p:sp>
      <p:sp>
        <p:nvSpPr>
          <p:cNvPr id="18" name="矩形 17"/>
          <p:cNvSpPr/>
          <p:nvPr/>
        </p:nvSpPr>
        <p:spPr>
          <a:xfrm>
            <a:off x="1836843" y="1119946"/>
            <a:ext cx="10823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投影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均值：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531509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3662823" y="683184"/>
                <a:ext cx="3354795" cy="111908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eqArr>
                            <m:eqArr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𝑀𝑎𝑥</m:t>
                              </m:r>
                              <m:r>
                                <a:rPr lang="en-US" altLang="zh-CN" sz="2800" b="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 (</m:t>
                              </m:r>
                              <m:sSup>
                                <m:sSupPr>
                                  <m:ctrlP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p>
                                  </m:sSup>
                                  <m:sSub>
                                    <m:sSubPr>
                                      <m:ctrlP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altLang="zh-CN" sz="280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=1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2823" y="683184"/>
                <a:ext cx="3354795" cy="111908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3579848" y="2204607"/>
                <a:ext cx="4037026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l-GR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λ</m:t>
                    </m:r>
                  </m:oMath>
                </a14:m>
                <a:r>
                  <a:rPr lang="en-US" altLang="zh-CN" sz="2400" dirty="0" smtClean="0"/>
                  <a:t>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zh-CN" sz="2400" dirty="0" smtClean="0"/>
                  <a:t>1)</a:t>
                </a: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9848" y="2204607"/>
                <a:ext cx="4037026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2719" t="-26667" r="-906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右箭头 3"/>
          <p:cNvSpPr/>
          <p:nvPr/>
        </p:nvSpPr>
        <p:spPr>
          <a:xfrm>
            <a:off x="3562264" y="3235411"/>
            <a:ext cx="554739" cy="159724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4313041" y="3008588"/>
                <a:ext cx="2570640" cy="54303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num>
                      <m:den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den>
                    </m:f>
                  </m:oMath>
                </a14:m>
                <a:r>
                  <a:rPr lang="zh-CN" alt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sz="2400" dirty="0" smtClean="0"/>
                  <a:t> </a:t>
                </a:r>
                <a:r>
                  <a:rPr lang="en-US" altLang="zh-CN" sz="2400" dirty="0" smtClean="0"/>
                  <a:t>2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m:rPr>
                        <m:sty m:val="p"/>
                      </m:rPr>
                      <a:rPr lang="el-GR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λ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3041" y="3008588"/>
                <a:ext cx="2570640" cy="543034"/>
              </a:xfrm>
              <a:prstGeom prst="rect">
                <a:avLst/>
              </a:prstGeom>
              <a:blipFill rotWithShape="0">
                <a:blip r:embed="rId4"/>
                <a:stretch>
                  <a:fillRect l="-238" b="-19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4200670" y="3765353"/>
                <a:ext cx="183633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λ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0670" y="3765353"/>
                <a:ext cx="1836337" cy="461665"/>
              </a:xfrm>
              <a:prstGeom prst="rect">
                <a:avLst/>
              </a:prstGeom>
              <a:blipFill rotWithShape="0">
                <a:blip r:embed="rId5"/>
                <a:stretch>
                  <a:fillRect b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4200670" y="4420919"/>
                <a:ext cx="2277098" cy="4855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λ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0670" y="4420919"/>
                <a:ext cx="2277098" cy="48551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545122" y="931985"/>
            <a:ext cx="29630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目标函数</a:t>
            </a:r>
            <a:r>
              <a:rPr lang="en-US" altLang="zh-CN" sz="2400" dirty="0" smtClean="0"/>
              <a:t>&amp;</a:t>
            </a:r>
            <a:r>
              <a:rPr lang="zh-CN" altLang="en-US" sz="2400" dirty="0" smtClean="0"/>
              <a:t>约束条件：</a:t>
            </a:r>
            <a:endParaRPr lang="zh-CN" altLang="en-US" sz="2400" dirty="0"/>
          </a:p>
        </p:txBody>
      </p:sp>
      <p:sp>
        <p:nvSpPr>
          <p:cNvPr id="9" name="矩形 8"/>
          <p:cNvSpPr/>
          <p:nvPr/>
        </p:nvSpPr>
        <p:spPr>
          <a:xfrm>
            <a:off x="545122" y="2147523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构造拉格朗日函数：</a:t>
            </a:r>
          </a:p>
        </p:txBody>
      </p:sp>
      <p:sp>
        <p:nvSpPr>
          <p:cNvPr id="10" name="右箭头 9"/>
          <p:cNvSpPr/>
          <p:nvPr/>
        </p:nvSpPr>
        <p:spPr>
          <a:xfrm>
            <a:off x="3560963" y="3927356"/>
            <a:ext cx="554739" cy="159724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3579848" y="4584297"/>
            <a:ext cx="554739" cy="159724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4202715" y="4440749"/>
            <a:ext cx="1137505" cy="466650"/>
          </a:xfrm>
          <a:prstGeom prst="ellipse">
            <a:avLst/>
          </a:prstGeom>
          <a:noFill/>
          <a:ln>
            <a:solidFill>
              <a:srgbClr val="E71303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946888" y="5416180"/>
                <a:ext cx="83439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* 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这</a:t>
                </a:r>
                <a:r>
                  <a:rPr lang="zh-CN" altLang="en-US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同样是一个求特征值的问题，我们求出的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第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i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大</a:t>
                </a:r>
                <a:r>
                  <a:rPr lang="zh-CN" altLang="en-US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的特征向量，就是对应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了</a:t>
                </a:r>
                <a:endParaRPr lang="zh-CN" altLang="en-US" dirty="0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6888" y="5416180"/>
                <a:ext cx="8343900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584" t="-11475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468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650631" y="963459"/>
                <a:ext cx="11394832" cy="45090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>
                  <a:lnSpc>
                    <a:spcPct val="150000"/>
                  </a:lnSpc>
                </a:pPr>
                <a:r>
                  <a:rPr kumimoji="0" lang="en-US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           </a:t>
                </a:r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1) 计算类内散度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sz="2400" i="0" dirty="0" smtClean="0">
                  <a:latin typeface="Verdana" panose="020B0604030504040204" pitchFamily="34" charset="0"/>
                </a:endParaRPr>
              </a:p>
              <a:p>
                <a:pPr lvl="0">
                  <a:lnSpc>
                    <a:spcPct val="150000"/>
                  </a:lnSpc>
                </a:pPr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　　　　2) 计算类间散度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kumimoji="0" lang="en-US" altLang="zh-CN" sz="2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anose="020B0604030504040204" pitchFamily="34" charset="0"/>
                </a:endParaRPr>
              </a:p>
              <a:p>
                <a:pPr lvl="0">
                  <a:lnSpc>
                    <a:spcPct val="150000"/>
                  </a:lnSpc>
                </a:pPr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　　　　3) 计算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 </m:t>
                        </m:r>
                        <m:sSup>
                          <m:s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400" b="0" i="1" smtClean="0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kumimoji="0" lang="en-US" altLang="zh-CN" sz="2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anose="020B0604030504040204" pitchFamily="34" charset="0"/>
                </a:endParaRPr>
              </a:p>
              <a:p>
                <a:pPr lvl="0">
                  <a:lnSpc>
                    <a:spcPct val="150000"/>
                  </a:lnSpc>
                </a:pPr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　　　　4）计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 </m:t>
                        </m:r>
                        <m:sSup>
                          <m:s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的最大的d个特征值和对应的d个特征向量</a:t>
                </a:r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  <a:ea typeface="MathJax_Main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kumimoji="0" lang="en-US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  <a:ea typeface="MathJax_Main"/>
                  </a:rPr>
                  <a:t>,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kumimoji="0" lang="en-US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  <a:ea typeface="MathJax_Main"/>
                  </a:rPr>
                  <a:t>,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…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  <a:ea typeface="MathJax_Main"/>
                  </a:rPr>
                  <a:t>)</a:t>
                </a:r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得</a:t>
                </a:r>
                <a:r>
                  <a:rPr kumimoji="0" lang="en-US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       	        </a:t>
                </a:r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到投影矩阵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CN" sz="2400" i="1" dirty="0" smtClean="0">
                    <a:solidFill>
                      <a:srgbClr val="CC0000"/>
                    </a:solidFill>
                    <a:latin typeface="Verdan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400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sz="2400" i="1" dirty="0">
                  <a:solidFill>
                    <a:srgbClr val="CC0000"/>
                  </a:solidFill>
                  <a:latin typeface="Verdana" panose="020B0604030504040204" pitchFamily="34" charset="0"/>
                </a:endParaRPr>
              </a:p>
              <a:p>
                <a:pPr lvl="0">
                  <a:lnSpc>
                    <a:spcPct val="150000"/>
                  </a:lnSpc>
                </a:pPr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　　　　5) 对样本集中的每一个样本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,转化为新的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  <a:ea typeface="MathJax_Main"/>
                  </a:rPr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CN" sz="2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400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anose="020B0604030504040204" pitchFamily="34" charset="0"/>
                  </a:rPr>
                  <a:t>　　　　6) 得到输出样本集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Verdana" panose="020B0604030504040204" pitchFamily="34" charset="0"/>
                  </a:rPr>
                  <a:t>。</a:t>
                </a:r>
                <a:r>
                  <a:rPr kumimoji="0" lang="zh-CN" altLang="zh-CN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/>
                </a:r>
                <a:br>
                  <a:rPr kumimoji="0" lang="zh-CN" altLang="zh-CN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</a:b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0631" y="963459"/>
                <a:ext cx="11394832" cy="4509055"/>
              </a:xfrm>
              <a:prstGeom prst="rect">
                <a:avLst/>
              </a:prstGeom>
              <a:blipFill rotWithShape="0">
                <a:blip r:embed="rId2"/>
                <a:stretch>
                  <a:fillRect r="-64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椭圆 2"/>
          <p:cNvSpPr>
            <a:spLocks noChangeArrowheads="1"/>
          </p:cNvSpPr>
          <p:nvPr/>
        </p:nvSpPr>
        <p:spPr bwMode="auto">
          <a:xfrm>
            <a:off x="287172" y="467872"/>
            <a:ext cx="1257340" cy="1256272"/>
          </a:xfrm>
          <a:prstGeom prst="ellipse">
            <a:avLst/>
          </a:prstGeom>
          <a:solidFill>
            <a:srgbClr val="453162"/>
          </a:solidFill>
          <a:ln w="76200" cap="flat" cmpd="sng">
            <a:solidFill>
              <a:srgbClr val="FFFFFF"/>
            </a:solidFill>
            <a:bevel/>
            <a:headEnd/>
            <a:tailEnd/>
          </a:ln>
          <a:effectLst>
            <a:outerShdw blurRad="1270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lIns="82822" tIns="41410" rIns="82822" bIns="41410" anchor="ctr"/>
          <a:lstStyle/>
          <a:p>
            <a:pPr algn="ctr"/>
            <a:r>
              <a:rPr lang="zh-CN" altLang="en-US" sz="1900" b="1" dirty="0" smtClean="0">
                <a:solidFill>
                  <a:srgbClr val="F8F8F8"/>
                </a:solidFill>
                <a:ea typeface="微软雅黑" pitchFamily="34" charset="-122"/>
              </a:rPr>
              <a:t>步骤</a:t>
            </a:r>
            <a:endParaRPr lang="zh-CN" altLang="en-US" sz="1900" b="1" dirty="0">
              <a:solidFill>
                <a:srgbClr val="F8F8F8"/>
              </a:solidFill>
              <a:ea typeface="微软雅黑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1) 计算类内散度矩阵</a:t>
            </a:r>
            <a:r>
              <a:rPr kumimoji="0" lang="zh-CN" altLang="zh-CN" sz="11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Verdana" panose="020B0604030504040204" pitchFamily="34" charset="0"/>
                <a:ea typeface="MathJax_Math-italic"/>
              </a:rPr>
              <a:t>S</a:t>
            </a:r>
            <a:r>
              <a:rPr kumimoji="0" lang="zh-CN" altLang="zh-CN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Verdana" panose="020B0604030504040204" pitchFamily="34" charset="0"/>
                <a:ea typeface="MathJax_Math-italic"/>
              </a:rPr>
              <a:t>w</a:t>
            </a:r>
            <a:r>
              <a:rPr kumimoji="0" lang="zh-CN" altLang="zh-CN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zh-CN" altLang="zh-CN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0688" y="1724144"/>
            <a:ext cx="2410529" cy="53197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7242" y="1088971"/>
            <a:ext cx="2543523" cy="507042"/>
          </a:xfrm>
          <a:prstGeom prst="rect">
            <a:avLst/>
          </a:prstGeom>
        </p:spPr>
      </p:pic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4199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6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6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6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4512" y="213176"/>
            <a:ext cx="7705850" cy="309338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842" y="3410881"/>
            <a:ext cx="3451776" cy="12069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8618" y="3378806"/>
            <a:ext cx="3581393" cy="62167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6085" y="4066555"/>
            <a:ext cx="1388240" cy="48516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80011" y="3306782"/>
            <a:ext cx="4300703" cy="124494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6842" y="5012591"/>
            <a:ext cx="1270992" cy="7498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20136" y="5154792"/>
            <a:ext cx="3548444" cy="60768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62937" y="5154792"/>
            <a:ext cx="2143986" cy="60678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058122" y="5117836"/>
            <a:ext cx="1633443" cy="618882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750403" y="213176"/>
            <a:ext cx="10638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例题：</a:t>
            </a:r>
            <a:endParaRPr lang="zh-CN" altLang="en-US" sz="3200" dirty="0"/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797542" y="3306564"/>
            <a:ext cx="110799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200" dirty="0">
                <a:solidFill>
                  <a:srgbClr val="000000"/>
                </a:solidFill>
                <a:latin typeface="Verdana" panose="020B0604030504040204" pitchFamily="34" charset="0"/>
              </a:rPr>
              <a:t>计算类间散度</a:t>
            </a:r>
            <a:endParaRPr lang="zh-CN" altLang="en-US" sz="1200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797542" y="5135056"/>
            <a:ext cx="1907396" cy="601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564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86961" y="1129332"/>
            <a:ext cx="9486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　　　　</a:t>
            </a:r>
            <a:r>
              <a:rPr lang="en-US" altLang="zh-CN" sz="2400" dirty="0"/>
              <a:t>LDA</a:t>
            </a:r>
            <a:r>
              <a:rPr lang="zh-CN" altLang="en-US" sz="2400" dirty="0"/>
              <a:t>用于降维，和</a:t>
            </a:r>
            <a:r>
              <a:rPr lang="en-US" altLang="zh-CN" sz="2400" dirty="0"/>
              <a:t>PCA</a:t>
            </a:r>
            <a:r>
              <a:rPr lang="zh-CN" altLang="en-US" sz="2400" dirty="0"/>
              <a:t>有很多相同，也有很多不同的地方，因此值得好好的比较一下两者的降维异同点。</a:t>
            </a:r>
          </a:p>
          <a:p>
            <a:pPr>
              <a:lnSpc>
                <a:spcPct val="200000"/>
              </a:lnSpc>
            </a:pPr>
            <a:r>
              <a:rPr lang="zh-CN" altLang="en-US" sz="2400" dirty="0"/>
              <a:t>　　　　首先我们看看相同点：</a:t>
            </a:r>
          </a:p>
          <a:p>
            <a:pPr>
              <a:lnSpc>
                <a:spcPct val="200000"/>
              </a:lnSpc>
            </a:pPr>
            <a:r>
              <a:rPr lang="zh-CN" altLang="en-US" sz="2400" dirty="0"/>
              <a:t>　　　　</a:t>
            </a:r>
            <a:r>
              <a:rPr lang="en-US" altLang="zh-CN" sz="2400" dirty="0"/>
              <a:t>1</a:t>
            </a:r>
            <a:r>
              <a:rPr lang="zh-CN" altLang="en-US" sz="2400" dirty="0"/>
              <a:t>）两者均可以对数据进行降维。</a:t>
            </a:r>
          </a:p>
          <a:p>
            <a:pPr>
              <a:lnSpc>
                <a:spcPct val="200000"/>
              </a:lnSpc>
            </a:pPr>
            <a:r>
              <a:rPr lang="zh-CN" altLang="en-US" sz="2400" dirty="0"/>
              <a:t>　　　　</a:t>
            </a:r>
            <a:r>
              <a:rPr lang="en-US" altLang="zh-CN" sz="2400" dirty="0"/>
              <a:t>2</a:t>
            </a:r>
            <a:r>
              <a:rPr lang="zh-CN" altLang="en-US" sz="2400" dirty="0"/>
              <a:t>）两者在降维时均使用了矩阵特征分解的思想。</a:t>
            </a:r>
          </a:p>
          <a:p>
            <a:pPr>
              <a:lnSpc>
                <a:spcPct val="200000"/>
              </a:lnSpc>
            </a:pPr>
            <a:r>
              <a:rPr lang="zh-CN" altLang="en-US" sz="2400" dirty="0"/>
              <a:t>　　　　</a:t>
            </a:r>
            <a:r>
              <a:rPr lang="en-US" altLang="zh-CN" sz="2400" dirty="0"/>
              <a:t>3</a:t>
            </a:r>
            <a:r>
              <a:rPr lang="zh-CN" altLang="en-US" sz="2400" dirty="0"/>
              <a:t>）两者都假设数据符合高斯分布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　　　</a:t>
            </a:r>
          </a:p>
        </p:txBody>
      </p:sp>
      <p:sp>
        <p:nvSpPr>
          <p:cNvPr id="4" name="矩形 3"/>
          <p:cNvSpPr/>
          <p:nvPr/>
        </p:nvSpPr>
        <p:spPr>
          <a:xfrm rot="16200000">
            <a:off x="1489040" y="-1260443"/>
            <a:ext cx="565221" cy="3261946"/>
          </a:xfrm>
          <a:prstGeom prst="rect">
            <a:avLst/>
          </a:prstGeom>
          <a:solidFill>
            <a:srgbClr val="4531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en-US" altLang="zh-CN" sz="3600" b="1" dirty="0"/>
              <a:t>LDA vs </a:t>
            </a:r>
            <a:r>
              <a:rPr lang="en-US" altLang="zh-CN" sz="3600" b="1" dirty="0" smtClean="0"/>
              <a:t>PCA</a:t>
            </a:r>
            <a:endParaRPr lang="en-US" altLang="zh-CN" sz="3600" b="1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393371" y="653144"/>
            <a:ext cx="10798629" cy="0"/>
          </a:xfrm>
          <a:prstGeom prst="line">
            <a:avLst/>
          </a:prstGeom>
          <a:ln w="1905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760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52145" y="920740"/>
            <a:ext cx="9489832" cy="44149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dirty="0"/>
              <a:t>　我们接着看看不同点：</a:t>
            </a:r>
          </a:p>
          <a:p>
            <a:pPr>
              <a:lnSpc>
                <a:spcPct val="200000"/>
              </a:lnSpc>
            </a:pPr>
            <a:r>
              <a:rPr lang="zh-CN" altLang="en-US" sz="2400" dirty="0"/>
              <a:t>　　　　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LDA</a:t>
            </a:r>
            <a:r>
              <a:rPr lang="zh-CN" altLang="en-US" sz="2400" dirty="0"/>
              <a:t>是有监督的降维方法，而</a:t>
            </a:r>
            <a:r>
              <a:rPr lang="en-US" altLang="zh-CN" sz="2400" dirty="0"/>
              <a:t>PCA</a:t>
            </a:r>
            <a:r>
              <a:rPr lang="zh-CN" altLang="en-US" sz="2400" dirty="0"/>
              <a:t>是无监督的降维方法</a:t>
            </a:r>
          </a:p>
          <a:p>
            <a:pPr>
              <a:lnSpc>
                <a:spcPct val="200000"/>
              </a:lnSpc>
            </a:pPr>
            <a:r>
              <a:rPr lang="zh-CN" altLang="en-US" sz="2400" dirty="0"/>
              <a:t>　　　　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LDA</a:t>
            </a:r>
            <a:r>
              <a:rPr lang="zh-CN" altLang="en-US" sz="2400" dirty="0"/>
              <a:t>降维最多降到类别数</a:t>
            </a:r>
            <a:r>
              <a:rPr lang="en-US" altLang="zh-CN" sz="2400" dirty="0"/>
              <a:t>k-1</a:t>
            </a:r>
            <a:r>
              <a:rPr lang="zh-CN" altLang="en-US" sz="2400" dirty="0"/>
              <a:t>的维数，而</a:t>
            </a:r>
            <a:r>
              <a:rPr lang="en-US" altLang="zh-CN" sz="2400" dirty="0"/>
              <a:t>PCA</a:t>
            </a:r>
            <a:r>
              <a:rPr lang="zh-CN" altLang="en-US" sz="2400" dirty="0"/>
              <a:t>没有这个限制。</a:t>
            </a:r>
          </a:p>
          <a:p>
            <a:pPr>
              <a:lnSpc>
                <a:spcPct val="200000"/>
              </a:lnSpc>
            </a:pPr>
            <a:r>
              <a:rPr lang="zh-CN" altLang="en-US" sz="2400" dirty="0"/>
              <a:t>　　　　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LDA</a:t>
            </a:r>
            <a:r>
              <a:rPr lang="zh-CN" altLang="en-US" sz="2400" dirty="0"/>
              <a:t>除了可以用于降维，还可以用于分类。</a:t>
            </a:r>
          </a:p>
          <a:p>
            <a:pPr>
              <a:lnSpc>
                <a:spcPct val="200000"/>
              </a:lnSpc>
            </a:pPr>
            <a:r>
              <a:rPr lang="zh-CN" altLang="en-US" sz="2400" dirty="0"/>
              <a:t>　　　　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r>
              <a:rPr lang="en-US" altLang="zh-CN" sz="2400" dirty="0"/>
              <a:t>LDA</a:t>
            </a:r>
            <a:r>
              <a:rPr lang="zh-CN" altLang="en-US" sz="2400" dirty="0"/>
              <a:t>选择分类性能最好的投影方向，而</a:t>
            </a:r>
            <a:r>
              <a:rPr lang="en-US" altLang="zh-CN" sz="2400" dirty="0"/>
              <a:t>PCA</a:t>
            </a:r>
            <a:r>
              <a:rPr lang="zh-CN" altLang="en-US" sz="2400" dirty="0"/>
              <a:t>选择样本点投影具有最大方差的方向。</a:t>
            </a: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539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 rot="16200000">
            <a:off x="1794783" y="-1566184"/>
            <a:ext cx="565221" cy="3873435"/>
          </a:xfrm>
          <a:prstGeom prst="rect">
            <a:avLst/>
          </a:prstGeom>
          <a:solidFill>
            <a:srgbClr val="4531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CN" altLang="en-US" sz="3600" dirty="0" smtClean="0">
                <a:solidFill>
                  <a:schemeClr val="bg1"/>
                </a:solidFill>
                <a:latin typeface="Arial" panose="020B0604020202020204" pitchFamily="34" charset="0"/>
              </a:rPr>
              <a:t> 降维工具箱</a:t>
            </a:r>
            <a:r>
              <a:rPr lang="en-US" altLang="zh-CN" sz="3600" dirty="0" err="1" smtClean="0">
                <a:solidFill>
                  <a:schemeClr val="bg1"/>
                </a:solidFill>
                <a:latin typeface="Arial" panose="020B0604020202020204" pitchFamily="34" charset="0"/>
              </a:rPr>
              <a:t>drtool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93371" y="653144"/>
            <a:ext cx="10798629" cy="0"/>
          </a:xfrm>
          <a:prstGeom prst="line">
            <a:avLst/>
          </a:prstGeom>
          <a:ln w="1905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55095" y="1033701"/>
            <a:ext cx="72546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工具箱下载</a:t>
            </a:r>
            <a:r>
              <a:rPr lang="zh-CN" altLang="en-US" dirty="0" smtClean="0">
                <a:solidFill>
                  <a:srgbClr val="000000"/>
                </a:solidFill>
                <a:latin typeface="Arial" panose="020B0604020202020204" pitchFamily="34" charset="0"/>
              </a:rPr>
              <a:t>：</a:t>
            </a:r>
            <a:r>
              <a:rPr lang="en-US" altLang="zh-CN" dirty="0" smtClean="0">
                <a:solidFill>
                  <a:srgbClr val="CA0000"/>
                </a:solidFill>
                <a:latin typeface="Arial" panose="020B0604020202020204" pitchFamily="34" charset="0"/>
                <a:hlinkClick r:id="rId2"/>
              </a:rPr>
              <a:t>http</a:t>
            </a:r>
            <a:r>
              <a:rPr lang="en-US" altLang="zh-CN" dirty="0">
                <a:solidFill>
                  <a:srgbClr val="CA0000"/>
                </a:solidFill>
                <a:latin typeface="Arial" panose="020B0604020202020204" pitchFamily="34" charset="0"/>
                <a:hlinkClick r:id="rId2"/>
              </a:rPr>
              <a:t>://leelab.googlecode.com/svn/trunk/apps/drtoolbox/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5294" y="1685338"/>
            <a:ext cx="5418858" cy="414478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763" y="1685338"/>
            <a:ext cx="5707739" cy="4046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4463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537872" y="2000465"/>
            <a:ext cx="2608406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spc="300" dirty="0" smtClean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  <a:endParaRPr lang="zh-CN" altLang="en-US" sz="6000" b="1" spc="300" dirty="0">
              <a:solidFill>
                <a:srgbClr val="45316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641928"/>
            <a:ext cx="2656115" cy="0"/>
          </a:xfrm>
          <a:prstGeom prst="line">
            <a:avLst/>
          </a:prstGeom>
          <a:ln w="2540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椭圆 12"/>
          <p:cNvSpPr/>
          <p:nvPr/>
        </p:nvSpPr>
        <p:spPr>
          <a:xfrm>
            <a:off x="1625600" y="1641928"/>
            <a:ext cx="2119086" cy="2075543"/>
          </a:xfrm>
          <a:prstGeom prst="ellipse">
            <a:avLst/>
          </a:prstGeom>
          <a:noFill/>
          <a:ln w="25400">
            <a:solidFill>
              <a:srgbClr val="45316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>
            <a:off x="2641599" y="3717471"/>
            <a:ext cx="8400953" cy="0"/>
          </a:xfrm>
          <a:prstGeom prst="line">
            <a:avLst/>
          </a:prstGeom>
          <a:ln w="2540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52921" y="6627168"/>
            <a:ext cx="77513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jiaoan/ 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论坛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n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52540" y="1875346"/>
            <a:ext cx="86520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spc="300" dirty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endParaRPr lang="zh-CN" altLang="en-US" sz="8800" spc="300" dirty="0">
              <a:solidFill>
                <a:srgbClr val="45316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6770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rot="16200000">
            <a:off x="1198894" y="-1198896"/>
            <a:ext cx="653142" cy="3050931"/>
          </a:xfrm>
          <a:prstGeom prst="rect">
            <a:avLst/>
          </a:prstGeom>
          <a:solidFill>
            <a:srgbClr val="4531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" name="直接连接符 2"/>
          <p:cNvCxnSpPr/>
          <p:nvPr/>
        </p:nvCxnSpPr>
        <p:spPr>
          <a:xfrm>
            <a:off x="1393371" y="653144"/>
            <a:ext cx="10798629" cy="0"/>
          </a:xfrm>
          <a:prstGeom prst="line">
            <a:avLst/>
          </a:prstGeom>
          <a:ln w="1905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185087" y="69314"/>
            <a:ext cx="2680755" cy="514510"/>
          </a:xfrm>
          <a:prstGeom prst="rect">
            <a:avLst/>
          </a:prstGeom>
        </p:spPr>
        <p:txBody>
          <a:bodyPr wrap="none" lIns="82814" tIns="41407" rIns="82814" bIns="41407">
            <a:spAutoFit/>
          </a:bodyPr>
          <a:lstStyle/>
          <a:p>
            <a:pPr algn="r"/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为什么要降维？</a:t>
            </a:r>
            <a:endParaRPr lang="en-US" altLang="zh-CN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0038" y="4246402"/>
            <a:ext cx="2336379" cy="1900111"/>
          </a:xfrm>
          <a:prstGeom prst="rect">
            <a:avLst/>
          </a:prstGeom>
        </p:spPr>
      </p:pic>
      <p:sp>
        <p:nvSpPr>
          <p:cNvPr id="49" name="矩形 48"/>
          <p:cNvSpPr/>
          <p:nvPr/>
        </p:nvSpPr>
        <p:spPr>
          <a:xfrm>
            <a:off x="3064976" y="4704489"/>
            <a:ext cx="8545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453162"/>
                </a:solidFill>
                <a:latin typeface="微软雅黑" pitchFamily="34" charset="-122"/>
                <a:ea typeface="微软雅黑" pitchFamily="34" charset="-122"/>
              </a:rPr>
              <a:t>降</a:t>
            </a:r>
            <a:r>
              <a:rPr lang="zh-CN" altLang="en-US" b="1" dirty="0" smtClean="0">
                <a:solidFill>
                  <a:srgbClr val="453162"/>
                </a:solidFill>
                <a:latin typeface="微软雅黑" pitchFamily="34" charset="-122"/>
                <a:ea typeface="微软雅黑" pitchFamily="34" charset="-122"/>
              </a:rPr>
              <a:t>维？</a:t>
            </a:r>
            <a:endParaRPr lang="zh-CN" altLang="en-US" dirty="0"/>
          </a:p>
        </p:txBody>
      </p:sp>
      <p:sp>
        <p:nvSpPr>
          <p:cNvPr id="50" name="矩形 47"/>
          <p:cNvSpPr>
            <a:spLocks noChangeArrowheads="1"/>
          </p:cNvSpPr>
          <p:nvPr/>
        </p:nvSpPr>
        <p:spPr bwMode="auto">
          <a:xfrm>
            <a:off x="7511216" y="1091753"/>
            <a:ext cx="4360697" cy="2161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814" tIns="41407" rIns="82814" bIns="41407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dirty="0" smtClean="0"/>
              <a:t>在</a:t>
            </a:r>
            <a:r>
              <a:rPr lang="zh-CN" altLang="en-US" sz="1800" b="1" dirty="0">
                <a:hlinkClick r:id="rId5" tooltip="机器学习知识库"/>
              </a:rPr>
              <a:t>机器学习</a:t>
            </a:r>
            <a:r>
              <a:rPr lang="zh-CN" altLang="en-US" sz="1800" dirty="0"/>
              <a:t>中，如果特征值</a:t>
            </a:r>
            <a:r>
              <a:rPr lang="en-US" altLang="zh-CN" sz="1800" dirty="0"/>
              <a:t>(</a:t>
            </a:r>
            <a:r>
              <a:rPr lang="zh-CN" altLang="en-US" sz="1800" dirty="0"/>
              <a:t>也可称之为维度，或</a:t>
            </a:r>
            <a:r>
              <a:rPr lang="en-US" altLang="zh-CN" sz="1800" dirty="0" smtClean="0"/>
              <a:t>feature)</a:t>
            </a:r>
            <a:r>
              <a:rPr lang="zh-CN" altLang="en-US" sz="1800" dirty="0"/>
              <a:t>过多，</a:t>
            </a:r>
            <a:r>
              <a:rPr lang="zh-CN" altLang="en-US" sz="1800" dirty="0" smtClean="0"/>
              <a:t>会</a:t>
            </a:r>
            <a:r>
              <a:rPr lang="zh-CN" altLang="en-US" sz="1800" dirty="0"/>
              <a:t>引发</a:t>
            </a:r>
            <a:r>
              <a:rPr lang="zh-CN" altLang="en-US" sz="1800" dirty="0" smtClean="0">
                <a:solidFill>
                  <a:srgbClr val="C00000"/>
                </a:solidFill>
              </a:rPr>
              <a:t>维</a:t>
            </a:r>
            <a:r>
              <a:rPr lang="zh-CN" altLang="en-US" sz="1800" dirty="0">
                <a:solidFill>
                  <a:srgbClr val="C00000"/>
                </a:solidFill>
              </a:rPr>
              <a:t>度灾难</a:t>
            </a:r>
            <a:r>
              <a:rPr lang="zh-CN" altLang="en-US" sz="1800" dirty="0"/>
              <a:t>。维度灾难最直接的后果</a:t>
            </a:r>
            <a:r>
              <a:rPr lang="zh-CN" altLang="en-US" sz="1800" dirty="0">
                <a:solidFill>
                  <a:srgbClr val="C00000"/>
                </a:solidFill>
              </a:rPr>
              <a:t>就是过拟合现象</a:t>
            </a:r>
            <a:r>
              <a:rPr lang="zh-CN" altLang="en-US" sz="1800" dirty="0" smtClean="0"/>
              <a:t>，进而</a:t>
            </a:r>
            <a:r>
              <a:rPr lang="zh-CN" altLang="en-US" sz="1800" dirty="0" smtClean="0">
                <a:solidFill>
                  <a:srgbClr val="C00000"/>
                </a:solidFill>
              </a:rPr>
              <a:t>导致分类识别的错误</a:t>
            </a:r>
            <a:r>
              <a:rPr lang="zh-CN" altLang="en-US" sz="1800" dirty="0" smtClean="0"/>
              <a:t>，因此我们需要对所提的特征进行降维处理。</a:t>
            </a:r>
            <a:endParaRPr lang="zh-CN" altLang="en-US" sz="1800" dirty="0">
              <a:solidFill>
                <a:schemeClr val="tx1">
                  <a:lumMod val="50000"/>
                  <a:lumOff val="50000"/>
                </a:schemeClr>
              </a:solidFill>
              <a:sym typeface="微软雅黑" pitchFamily="34" charset="-122"/>
            </a:endParaRPr>
          </a:p>
        </p:txBody>
      </p:sp>
      <p:graphicFrame>
        <p:nvGraphicFramePr>
          <p:cNvPr id="51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063368"/>
              </p:ext>
            </p:extLst>
          </p:nvPr>
        </p:nvGraphicFramePr>
        <p:xfrm>
          <a:off x="185086" y="923710"/>
          <a:ext cx="7248351" cy="2605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" name="Visio" r:id="rId6" imgW="6230491" imgH="2117690" progId="Visio.Drawing.15">
                  <p:embed/>
                </p:oleObj>
              </mc:Choice>
              <mc:Fallback>
                <p:oleObj name="Visio" r:id="rId6" imgW="6230491" imgH="21176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086" y="923710"/>
                        <a:ext cx="7248351" cy="2605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矩形 51"/>
          <p:cNvSpPr/>
          <p:nvPr/>
        </p:nvSpPr>
        <p:spPr>
          <a:xfrm>
            <a:off x="-254978" y="3354798"/>
            <a:ext cx="540727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328545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zh-CN" sz="2000" kern="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r>
              <a:rPr lang="en-US" altLang="zh-CN" sz="2000" kern="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000" kern="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模式</a:t>
            </a:r>
            <a:r>
              <a:rPr lang="zh-CN" altLang="zh-CN" sz="2000" kern="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识别</a:t>
            </a:r>
            <a:r>
              <a:rPr lang="zh-CN" altLang="en-US" sz="2000" kern="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过程</a:t>
            </a:r>
            <a:endParaRPr lang="zh-CN" altLang="zh-CN" sz="2000" kern="100" dirty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2" name="五边形 71"/>
          <p:cNvSpPr/>
          <p:nvPr/>
        </p:nvSpPr>
        <p:spPr bwMode="auto">
          <a:xfrm>
            <a:off x="7959661" y="4123766"/>
            <a:ext cx="3563529" cy="515317"/>
          </a:xfrm>
          <a:prstGeom prst="homePlate">
            <a:avLst/>
          </a:prstGeom>
          <a:solidFill>
            <a:schemeClr val="accent2">
              <a:lumMod val="20000"/>
              <a:lumOff val="80000"/>
            </a:schemeClr>
          </a:solidFill>
          <a:ln w="38100" cap="flat" cmpd="sng">
            <a:solidFill>
              <a:srgbClr val="FFFFFF"/>
            </a:solidFill>
            <a:bevel/>
            <a:headEnd/>
            <a:tailEnd/>
          </a:ln>
          <a:effectLst>
            <a:outerShdw blurRad="127000" dist="38100" dir="8100000" algn="tr" rotWithShape="0">
              <a:prstClr val="black">
                <a:alpha val="40000"/>
              </a:prstClr>
            </a:outerShdw>
          </a:effectLst>
        </p:spPr>
        <p:txBody>
          <a:bodyPr lIns="82822" tIns="41410" rIns="82822" bIns="41410" anchor="ctr"/>
          <a:lstStyle/>
          <a:p>
            <a:pPr algn="ctr"/>
            <a:endParaRPr lang="zh-CN" altLang="en-US" sz="1600" dirty="0"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73" name="TextBox 22"/>
          <p:cNvSpPr txBox="1">
            <a:spLocks noChangeArrowheads="1"/>
          </p:cNvSpPr>
          <p:nvPr/>
        </p:nvSpPr>
        <p:spPr bwMode="auto">
          <a:xfrm>
            <a:off x="8035660" y="4217715"/>
            <a:ext cx="3156948" cy="33479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 cap="flat" cmpd="sng">
            <a:noFill/>
            <a:bevel/>
            <a:headEnd/>
            <a:tailEnd/>
          </a:ln>
        </p:spPr>
        <p:txBody>
          <a:bodyPr lIns="82822" tIns="41410" rIns="82822" bIns="41410" anchor="ctr"/>
          <a:lstStyle>
            <a:defPPr>
              <a:defRPr lang="zh-CN"/>
            </a:defPPr>
            <a:lvl1pPr algn="ctr">
              <a:defRPr sz="2000" b="1">
                <a:solidFill>
                  <a:srgbClr val="F8F8F8"/>
                </a:solidFill>
                <a:ea typeface="微软雅黑" pitchFamily="34" charset="-122"/>
              </a:defRPr>
            </a:lvl1pPr>
          </a:lstStyle>
          <a:p>
            <a:pPr algn="l"/>
            <a:r>
              <a:rPr lang="zh-CN" altLang="en-US" sz="1600" b="0" dirty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降</a:t>
            </a:r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维后数据</a:t>
            </a:r>
            <a:r>
              <a:rPr lang="zh-CN" altLang="en-US" sz="1600" b="0" dirty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应该包含更多的</a:t>
            </a:r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信息？</a:t>
            </a:r>
            <a:endParaRPr lang="zh-CN" altLang="en-US" sz="1600" b="0" dirty="0">
              <a:solidFill>
                <a:schemeClr val="tx1"/>
              </a:solidFill>
            </a:endParaRPr>
          </a:p>
        </p:txBody>
      </p:sp>
      <p:sp>
        <p:nvSpPr>
          <p:cNvPr id="74" name="五边形 73"/>
          <p:cNvSpPr/>
          <p:nvPr/>
        </p:nvSpPr>
        <p:spPr bwMode="auto">
          <a:xfrm>
            <a:off x="7976365" y="4924554"/>
            <a:ext cx="3643541" cy="515317"/>
          </a:xfrm>
          <a:prstGeom prst="homePlate">
            <a:avLst/>
          </a:prstGeom>
          <a:solidFill>
            <a:schemeClr val="accent2">
              <a:lumMod val="20000"/>
              <a:lumOff val="80000"/>
            </a:schemeClr>
          </a:solidFill>
          <a:ln w="38100" cap="flat" cmpd="sng">
            <a:solidFill>
              <a:srgbClr val="FFFFFF"/>
            </a:solidFill>
            <a:bevel/>
            <a:headEnd/>
            <a:tailEnd/>
          </a:ln>
          <a:effectLst>
            <a:outerShdw blurRad="127000" dist="38100" dir="8100000" algn="tr" rotWithShape="0">
              <a:prstClr val="black">
                <a:alpha val="40000"/>
              </a:prstClr>
            </a:outerShdw>
          </a:effectLst>
        </p:spPr>
        <p:txBody>
          <a:bodyPr lIns="82822" tIns="41410" rIns="82822" bIns="41410" anchor="ctr"/>
          <a:lstStyle/>
          <a:p>
            <a:pPr algn="ctr"/>
            <a:endParaRPr lang="zh-CN" altLang="en-US" sz="1600" dirty="0"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75" name="TextBox 22"/>
          <p:cNvSpPr txBox="1">
            <a:spLocks noChangeArrowheads="1"/>
          </p:cNvSpPr>
          <p:nvPr/>
        </p:nvSpPr>
        <p:spPr bwMode="auto">
          <a:xfrm>
            <a:off x="8035661" y="5029062"/>
            <a:ext cx="2898444" cy="33479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 cap="flat" cmpd="sng">
            <a:noFill/>
            <a:bevel/>
            <a:headEnd/>
            <a:tailEnd/>
          </a:ln>
        </p:spPr>
        <p:txBody>
          <a:bodyPr lIns="82822" tIns="41410" rIns="82822" bIns="41410" anchor="ctr"/>
          <a:lstStyle>
            <a:defPPr>
              <a:defRPr lang="zh-CN"/>
            </a:defPPr>
            <a:lvl1pPr algn="ctr">
              <a:defRPr sz="2000" b="1">
                <a:solidFill>
                  <a:srgbClr val="F8F8F8"/>
                </a:solidFill>
                <a:ea typeface="微软雅黑" pitchFamily="34" charset="-122"/>
              </a:defRPr>
            </a:lvl1pPr>
          </a:lstStyle>
          <a:p>
            <a:pPr algn="l"/>
            <a:r>
              <a:rPr lang="zh-CN" altLang="en-US" sz="1600" b="0" dirty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降维后会损失多少</a:t>
            </a:r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信息？</a:t>
            </a:r>
            <a:endParaRPr lang="zh-CN" altLang="en-US" sz="1600" b="0" dirty="0">
              <a:solidFill>
                <a:schemeClr val="tx1"/>
              </a:solidFill>
            </a:endParaRPr>
          </a:p>
        </p:txBody>
      </p:sp>
      <p:sp>
        <p:nvSpPr>
          <p:cNvPr id="76" name="五边形 75"/>
          <p:cNvSpPr/>
          <p:nvPr/>
        </p:nvSpPr>
        <p:spPr bwMode="auto">
          <a:xfrm>
            <a:off x="7959661" y="5691191"/>
            <a:ext cx="3722672" cy="515317"/>
          </a:xfrm>
          <a:prstGeom prst="homePlate">
            <a:avLst/>
          </a:prstGeom>
          <a:solidFill>
            <a:schemeClr val="accent2">
              <a:lumMod val="20000"/>
              <a:lumOff val="80000"/>
            </a:schemeClr>
          </a:solidFill>
          <a:ln w="38100" cap="flat" cmpd="sng">
            <a:solidFill>
              <a:srgbClr val="FFFFFF"/>
            </a:solidFill>
            <a:bevel/>
            <a:headEnd/>
            <a:tailEnd/>
          </a:ln>
          <a:effectLst>
            <a:outerShdw blurRad="127000" dist="38100" dir="8100000" algn="tr" rotWithShape="0">
              <a:prstClr val="black">
                <a:alpha val="40000"/>
              </a:prstClr>
            </a:outerShdw>
          </a:effectLst>
        </p:spPr>
        <p:txBody>
          <a:bodyPr lIns="82822" tIns="41410" rIns="82822" bIns="41410" anchor="ctr"/>
          <a:lstStyle/>
          <a:p>
            <a:pPr algn="ctr"/>
            <a:endParaRPr lang="zh-CN" altLang="en-US" sz="1600" dirty="0"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77" name="TextBox 22"/>
          <p:cNvSpPr txBox="1">
            <a:spLocks noChangeArrowheads="1"/>
          </p:cNvSpPr>
          <p:nvPr/>
        </p:nvSpPr>
        <p:spPr bwMode="auto">
          <a:xfrm>
            <a:off x="8035661" y="5781453"/>
            <a:ext cx="3303772" cy="33479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 cap="flat" cmpd="sng">
            <a:noFill/>
            <a:bevel/>
            <a:headEnd/>
            <a:tailEnd/>
          </a:ln>
        </p:spPr>
        <p:txBody>
          <a:bodyPr lIns="82822" tIns="41410" rIns="82822" bIns="41410" anchor="ctr"/>
          <a:lstStyle>
            <a:defPPr>
              <a:defRPr lang="zh-CN"/>
            </a:defPPr>
            <a:lvl1pPr algn="ctr">
              <a:defRPr sz="2000" b="1">
                <a:solidFill>
                  <a:srgbClr val="F8F8F8"/>
                </a:solidFill>
                <a:ea typeface="微软雅黑" pitchFamily="34" charset="-122"/>
              </a:defRPr>
            </a:lvl1pPr>
          </a:lstStyle>
          <a:p>
            <a:pPr algn="l"/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降维后对分类</a:t>
            </a:r>
            <a:r>
              <a:rPr lang="zh-CN" altLang="en-US" sz="1600" b="0" dirty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识别效果</a:t>
            </a:r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有</a:t>
            </a:r>
            <a:r>
              <a:rPr lang="zh-CN" altLang="en-US" sz="1600" b="0" dirty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多大</a:t>
            </a:r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sym typeface="Calibri" pitchFamily="34" charset="0"/>
              </a:rPr>
              <a:t>影响？</a:t>
            </a:r>
            <a:endParaRPr lang="zh-CN" altLang="en-US" sz="1600" b="0" dirty="0">
              <a:solidFill>
                <a:schemeClr val="tx1"/>
              </a:solidFill>
            </a:endParaRPr>
          </a:p>
        </p:txBody>
      </p:sp>
      <p:sp>
        <p:nvSpPr>
          <p:cNvPr id="78" name="任意多边形 77"/>
          <p:cNvSpPr/>
          <p:nvPr/>
        </p:nvSpPr>
        <p:spPr bwMode="auto">
          <a:xfrm>
            <a:off x="6951190" y="4381426"/>
            <a:ext cx="983022" cy="778076"/>
          </a:xfrm>
          <a:custGeom>
            <a:avLst/>
            <a:gdLst>
              <a:gd name="connsiteX0" fmla="*/ 0 w 1092530"/>
              <a:gd name="connsiteY0" fmla="*/ 1068780 h 1068780"/>
              <a:gd name="connsiteX1" fmla="*/ 1092530 w 1092530"/>
              <a:gd name="connsiteY1" fmla="*/ 0 h 1068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092530" h="1068780">
                <a:moveTo>
                  <a:pt x="0" y="1068780"/>
                </a:moveTo>
                <a:lnTo>
                  <a:pt x="1092530" y="0"/>
                </a:lnTo>
              </a:path>
            </a:pathLst>
          </a:custGeom>
          <a:ln>
            <a:solidFill>
              <a:schemeClr val="tx1">
                <a:lumMod val="65000"/>
                <a:lumOff val="35000"/>
              </a:schemeClr>
            </a:solidFill>
            <a:headEnd type="oval"/>
            <a:tailEnd type="oval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82822" tIns="41410" rIns="82822" bIns="41410" anchor="ctr">
            <a:sp3d/>
          </a:bodyPr>
          <a:lstStyle/>
          <a:p>
            <a:pPr algn="ctr" eaLnBrk="0" fontAlgn="ctr" hangingPunct="0">
              <a:buClr>
                <a:srgbClr val="FF0000"/>
              </a:buClr>
              <a:buSzPct val="70000"/>
              <a:defRPr/>
            </a:pPr>
            <a:endParaRPr lang="zh-CN" altLang="en-US" sz="15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任意多边形 78"/>
          <p:cNvSpPr/>
          <p:nvPr/>
        </p:nvSpPr>
        <p:spPr bwMode="auto">
          <a:xfrm flipV="1">
            <a:off x="6951190" y="5206215"/>
            <a:ext cx="983022" cy="717656"/>
          </a:xfrm>
          <a:custGeom>
            <a:avLst/>
            <a:gdLst>
              <a:gd name="connsiteX0" fmla="*/ 0 w 1092530"/>
              <a:gd name="connsiteY0" fmla="*/ 1068780 h 1068780"/>
              <a:gd name="connsiteX1" fmla="*/ 1092530 w 1092530"/>
              <a:gd name="connsiteY1" fmla="*/ 0 h 1068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092530" h="1068780">
                <a:moveTo>
                  <a:pt x="0" y="1068780"/>
                </a:moveTo>
                <a:lnTo>
                  <a:pt x="1092530" y="0"/>
                </a:lnTo>
              </a:path>
            </a:pathLst>
          </a:custGeom>
          <a:ln>
            <a:solidFill>
              <a:schemeClr val="tx1">
                <a:lumMod val="65000"/>
                <a:lumOff val="35000"/>
              </a:schemeClr>
            </a:solidFill>
            <a:headEnd type="oval"/>
            <a:tailEnd type="oval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82822" tIns="41410" rIns="82822" bIns="41410" anchor="ctr">
            <a:sp3d/>
          </a:bodyPr>
          <a:lstStyle/>
          <a:p>
            <a:pPr algn="ctr" eaLnBrk="0" fontAlgn="ctr" hangingPunct="0">
              <a:buClr>
                <a:srgbClr val="FF0000"/>
              </a:buClr>
              <a:buSzPct val="70000"/>
              <a:defRPr/>
            </a:pPr>
            <a:endParaRPr lang="zh-CN" altLang="en-US" sz="15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80" name="直接连接符 79"/>
          <p:cNvCxnSpPr/>
          <p:nvPr/>
        </p:nvCxnSpPr>
        <p:spPr bwMode="auto">
          <a:xfrm flipV="1">
            <a:off x="6951190" y="5197170"/>
            <a:ext cx="983022" cy="904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headEnd type="oval"/>
            <a:tailEnd type="oval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椭圆 80"/>
          <p:cNvSpPr>
            <a:spLocks noChangeArrowheads="1"/>
          </p:cNvSpPr>
          <p:nvPr/>
        </p:nvSpPr>
        <p:spPr bwMode="auto">
          <a:xfrm>
            <a:off x="5610346" y="4525181"/>
            <a:ext cx="1257340" cy="1256272"/>
          </a:xfrm>
          <a:prstGeom prst="ellipse">
            <a:avLst/>
          </a:prstGeom>
          <a:solidFill>
            <a:schemeClr val="bg2"/>
          </a:solidFill>
          <a:ln w="76200" cap="flat" cmpd="sng">
            <a:solidFill>
              <a:srgbClr val="FFFFFF"/>
            </a:solidFill>
            <a:bevel/>
            <a:headEnd/>
            <a:tailEnd/>
          </a:ln>
          <a:effectLst>
            <a:outerShdw blurRad="1270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lIns="82822" tIns="41410" rIns="82822" bIns="41410" anchor="ctr"/>
          <a:lstStyle/>
          <a:p>
            <a:pPr algn="ctr"/>
            <a:r>
              <a:rPr lang="zh-CN" altLang="en-US" sz="1900" b="1" dirty="0" smtClean="0">
                <a:ea typeface="微软雅黑" pitchFamily="34" charset="-122"/>
              </a:rPr>
              <a:t>问题</a:t>
            </a:r>
            <a:endParaRPr lang="zh-CN" altLang="en-US" sz="1900" b="1" dirty="0"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4314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6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6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65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95"/>
                            </p:stCondLst>
                            <p:childTnLst>
                              <p:par>
                                <p:cTn id="1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95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95"/>
                            </p:stCondLst>
                            <p:childTnLst>
                              <p:par>
                                <p:cTn id="2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3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3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395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895"/>
                            </p:stCondLst>
                            <p:childTnLst>
                              <p:par>
                                <p:cTn id="43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3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3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195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695"/>
                            </p:stCondLst>
                            <p:childTnLst>
                              <p:par>
                                <p:cTn id="6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3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3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48" grpId="0"/>
      <p:bldP spid="50" grpId="0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rot="16200000">
            <a:off x="1225789" y="-1109246"/>
            <a:ext cx="653142" cy="3050931"/>
          </a:xfrm>
          <a:prstGeom prst="rect">
            <a:avLst/>
          </a:prstGeom>
          <a:solidFill>
            <a:srgbClr val="4531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12066" y="120722"/>
            <a:ext cx="1962609" cy="514510"/>
          </a:xfrm>
          <a:prstGeom prst="rect">
            <a:avLst/>
          </a:prstGeom>
        </p:spPr>
        <p:txBody>
          <a:bodyPr wrap="none" lIns="82814" tIns="41407" rIns="82814" bIns="41407">
            <a:spAutoFit/>
          </a:bodyPr>
          <a:lstStyle/>
          <a:p>
            <a:pPr algn="r"/>
            <a:r>
              <a:rPr lang="zh-CN" altLang="en-US" sz="2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降维的好处</a:t>
            </a:r>
            <a:endParaRPr lang="en-US" altLang="zh-CN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93371" y="742794"/>
            <a:ext cx="10798629" cy="0"/>
          </a:xfrm>
          <a:prstGeom prst="line">
            <a:avLst/>
          </a:prstGeom>
          <a:ln w="1905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140415" y="1012119"/>
            <a:ext cx="9849970" cy="5124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1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）进行数据压缩，减少数据存储所需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空间以及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计算所需时间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。</a:t>
            </a:r>
            <a:endParaRPr lang="zh-CN" altLang="en-US" sz="2400" dirty="0"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  <a:p>
            <a:pPr>
              <a:lnSpc>
                <a:spcPct val="2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2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）消除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数据间的冗余，以简化数据，提高计算效率。</a:t>
            </a:r>
            <a:endParaRPr lang="en-US" altLang="zh-CN" sz="2400" dirty="0"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  <a:p>
            <a:pPr>
              <a:lnSpc>
                <a:spcPct val="2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3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）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去除噪声，提高模型性能。</a:t>
            </a:r>
          </a:p>
          <a:p>
            <a:pPr>
              <a:lnSpc>
                <a:spcPct val="2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4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）改善数据的可理解性，提高学习算法的精度。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  <a:p>
            <a:pPr>
              <a:lnSpc>
                <a:spcPct val="2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5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）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将数据维度减少到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维或者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3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Calibri" pitchFamily="34" charset="0"/>
              </a:rPr>
              <a:t>维，​进行可视化。</a:t>
            </a:r>
          </a:p>
          <a:p>
            <a:pPr>
              <a:lnSpc>
                <a:spcPct val="150000"/>
              </a:lnSpc>
            </a:pPr>
            <a:endParaRPr lang="zh-CN" altLang="en-US" dirty="0"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7436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6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6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6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32"/>
          <p:cNvSpPr txBox="1"/>
          <p:nvPr/>
        </p:nvSpPr>
        <p:spPr>
          <a:xfrm rot="5400000">
            <a:off x="662971" y="4828843"/>
            <a:ext cx="27004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2400" b="1" dirty="0">
              <a:solidFill>
                <a:srgbClr val="45316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31"/>
          <p:cNvSpPr txBox="1"/>
          <p:nvPr/>
        </p:nvSpPr>
        <p:spPr>
          <a:xfrm>
            <a:off x="737833" y="1571092"/>
            <a:ext cx="13321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维方法</a:t>
            </a:r>
            <a:endParaRPr lang="zh-CN" altLang="en-US" sz="3600" b="1" dirty="0">
              <a:solidFill>
                <a:srgbClr val="45316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>
            <a:endCxn id="22" idx="4"/>
          </p:cNvCxnSpPr>
          <p:nvPr/>
        </p:nvCxnSpPr>
        <p:spPr>
          <a:xfrm>
            <a:off x="331743" y="0"/>
            <a:ext cx="523" cy="2171258"/>
          </a:xfrm>
          <a:prstGeom prst="line">
            <a:avLst/>
          </a:prstGeom>
          <a:ln w="2540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/>
          <p:cNvSpPr/>
          <p:nvPr/>
        </p:nvSpPr>
        <p:spPr>
          <a:xfrm rot="5400000">
            <a:off x="347944" y="1206456"/>
            <a:ext cx="1898248" cy="1929604"/>
          </a:xfrm>
          <a:prstGeom prst="ellipse">
            <a:avLst/>
          </a:prstGeom>
          <a:noFill/>
          <a:ln w="25400">
            <a:solidFill>
              <a:srgbClr val="45316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连接符 22"/>
          <p:cNvCxnSpPr>
            <a:stCxn id="22" idx="0"/>
          </p:cNvCxnSpPr>
          <p:nvPr/>
        </p:nvCxnSpPr>
        <p:spPr>
          <a:xfrm flipH="1">
            <a:off x="2258345" y="2171258"/>
            <a:ext cx="3525" cy="4697777"/>
          </a:xfrm>
          <a:prstGeom prst="line">
            <a:avLst/>
          </a:prstGeom>
          <a:ln w="2540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4167482" y="606793"/>
            <a:ext cx="108472" cy="5234997"/>
            <a:chOff x="3225404" y="829867"/>
            <a:chExt cx="96440" cy="3868340"/>
          </a:xfrm>
        </p:grpSpPr>
        <p:cxnSp>
          <p:nvCxnSpPr>
            <p:cNvPr id="18" name="直接连接符 13"/>
            <p:cNvCxnSpPr>
              <a:cxnSpLocks noChangeShapeType="1"/>
            </p:cNvCxnSpPr>
            <p:nvPr/>
          </p:nvCxnSpPr>
          <p:spPr bwMode="auto">
            <a:xfrm>
              <a:off x="3276600" y="829867"/>
              <a:ext cx="0" cy="3868340"/>
            </a:xfrm>
            <a:prstGeom prst="line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31750">
              <a:solidFill>
                <a:srgbClr val="453162"/>
              </a:solidFill>
            </a:ln>
            <a:effectLst>
              <a:outerShdw blurRad="254000" dist="101600" dir="2700000" algn="tl" rotWithShape="0">
                <a:prstClr val="black">
                  <a:alpha val="30000"/>
                </a:prstClr>
              </a:outerShdw>
            </a:effectLst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4" name="椭圆 14"/>
            <p:cNvSpPr>
              <a:spLocks noChangeArrowheads="1"/>
            </p:cNvSpPr>
            <p:nvPr/>
          </p:nvSpPr>
          <p:spPr bwMode="auto">
            <a:xfrm>
              <a:off x="3225404" y="1458517"/>
              <a:ext cx="96440" cy="96440"/>
            </a:xfrm>
            <a:prstGeom prst="ellipse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31750">
              <a:solidFill>
                <a:srgbClr val="453162"/>
              </a:solidFill>
            </a:ln>
            <a:effectLst>
              <a:outerShdw blurRad="254000" dist="1016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椭圆 15"/>
            <p:cNvSpPr>
              <a:spLocks noChangeArrowheads="1"/>
            </p:cNvSpPr>
            <p:nvPr/>
          </p:nvSpPr>
          <p:spPr bwMode="auto">
            <a:xfrm>
              <a:off x="3225404" y="2365443"/>
              <a:ext cx="96440" cy="96440"/>
            </a:xfrm>
            <a:prstGeom prst="ellipse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31750">
              <a:solidFill>
                <a:srgbClr val="453162"/>
              </a:solidFill>
            </a:ln>
            <a:effectLst>
              <a:outerShdw blurRad="254000" dist="1016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椭圆 16"/>
            <p:cNvSpPr>
              <a:spLocks noChangeArrowheads="1"/>
            </p:cNvSpPr>
            <p:nvPr/>
          </p:nvSpPr>
          <p:spPr bwMode="auto">
            <a:xfrm>
              <a:off x="3225404" y="4083839"/>
              <a:ext cx="96440" cy="96441"/>
            </a:xfrm>
            <a:prstGeom prst="ellipse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31750">
              <a:solidFill>
                <a:srgbClr val="453162"/>
              </a:solidFill>
            </a:ln>
            <a:effectLst>
              <a:outerShdw blurRad="254000" dist="1016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椭圆 15"/>
            <p:cNvSpPr>
              <a:spLocks noChangeArrowheads="1"/>
            </p:cNvSpPr>
            <p:nvPr/>
          </p:nvSpPr>
          <p:spPr bwMode="auto">
            <a:xfrm>
              <a:off x="3225404" y="3197857"/>
              <a:ext cx="96440" cy="96440"/>
            </a:xfrm>
            <a:prstGeom prst="ellipse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31750">
              <a:solidFill>
                <a:srgbClr val="453162"/>
              </a:solidFill>
            </a:ln>
            <a:effectLst>
              <a:outerShdw blurRad="254000" dist="1016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2762327" y="1330899"/>
            <a:ext cx="985276" cy="3375309"/>
            <a:chOff x="2058060" y="1593090"/>
            <a:chExt cx="875991" cy="2685535"/>
          </a:xfrm>
        </p:grpSpPr>
        <p:sp>
          <p:nvSpPr>
            <p:cNvPr id="39" name="泪滴形 7"/>
            <p:cNvSpPr>
              <a:spLocks/>
            </p:cNvSpPr>
            <p:nvPr/>
          </p:nvSpPr>
          <p:spPr bwMode="auto">
            <a:xfrm rot="2700000">
              <a:off x="2058605" y="1592545"/>
              <a:ext cx="874470" cy="875559"/>
            </a:xfrm>
            <a:custGeom>
              <a:avLst/>
              <a:gdLst>
                <a:gd name="T0" fmla="*/ 0 w 1275488"/>
                <a:gd name="T1" fmla="*/ 637744 h 1275488"/>
                <a:gd name="T2" fmla="*/ 637744 w 1275488"/>
                <a:gd name="T3" fmla="*/ 0 h 1275488"/>
                <a:gd name="T4" fmla="*/ 1275488 w 1275488"/>
                <a:gd name="T5" fmla="*/ 0 h 1275488"/>
                <a:gd name="T6" fmla="*/ 1275488 w 1275488"/>
                <a:gd name="T7" fmla="*/ 637744 h 1275488"/>
                <a:gd name="T8" fmla="*/ 637744 w 1275488"/>
                <a:gd name="T9" fmla="*/ 1275488 h 1275488"/>
                <a:gd name="T10" fmla="*/ 0 w 1275488"/>
                <a:gd name="T11" fmla="*/ 637744 h 1275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75488" h="1275488">
                  <a:moveTo>
                    <a:pt x="0" y="637744"/>
                  </a:moveTo>
                  <a:cubicBezTo>
                    <a:pt x="0" y="285528"/>
                    <a:pt x="285528" y="0"/>
                    <a:pt x="637744" y="0"/>
                  </a:cubicBezTo>
                  <a:lnTo>
                    <a:pt x="1275488" y="0"/>
                  </a:lnTo>
                  <a:lnTo>
                    <a:pt x="1275488" y="637744"/>
                  </a:lnTo>
                  <a:cubicBezTo>
                    <a:pt x="1275488" y="989960"/>
                    <a:pt x="989960" y="1275488"/>
                    <a:pt x="637744" y="1275488"/>
                  </a:cubicBezTo>
                  <a:cubicBezTo>
                    <a:pt x="285528" y="1275488"/>
                    <a:pt x="0" y="989960"/>
                    <a:pt x="0" y="637744"/>
                  </a:cubicBezTo>
                  <a:close/>
                </a:path>
              </a:pathLst>
            </a:cu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317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101600" dir="2700000" algn="tl" rotWithShape="0">
                <a:prstClr val="black">
                  <a:alpha val="30000"/>
                </a:prstClr>
              </a:outerShdw>
            </a:effectLst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文本框 17"/>
            <p:cNvSpPr txBox="1">
              <a:spLocks noChangeArrowheads="1"/>
            </p:cNvSpPr>
            <p:nvPr/>
          </p:nvSpPr>
          <p:spPr bwMode="auto">
            <a:xfrm>
              <a:off x="2206417" y="1799228"/>
              <a:ext cx="657266" cy="403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900" dirty="0">
                  <a:solidFill>
                    <a:srgbClr val="45316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2900" dirty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泪滴形 9"/>
            <p:cNvSpPr>
              <a:spLocks/>
            </p:cNvSpPr>
            <p:nvPr/>
          </p:nvSpPr>
          <p:spPr bwMode="auto">
            <a:xfrm rot="2700000">
              <a:off x="2058492" y="3403066"/>
              <a:ext cx="875559" cy="875559"/>
            </a:xfrm>
            <a:custGeom>
              <a:avLst/>
              <a:gdLst>
                <a:gd name="T0" fmla="*/ 0 w 1275488"/>
                <a:gd name="T1" fmla="*/ 637744 h 1275488"/>
                <a:gd name="T2" fmla="*/ 637744 w 1275488"/>
                <a:gd name="T3" fmla="*/ 0 h 1275488"/>
                <a:gd name="T4" fmla="*/ 1275488 w 1275488"/>
                <a:gd name="T5" fmla="*/ 0 h 1275488"/>
                <a:gd name="T6" fmla="*/ 1275488 w 1275488"/>
                <a:gd name="T7" fmla="*/ 637744 h 1275488"/>
                <a:gd name="T8" fmla="*/ 637744 w 1275488"/>
                <a:gd name="T9" fmla="*/ 1275488 h 1275488"/>
                <a:gd name="T10" fmla="*/ 0 w 1275488"/>
                <a:gd name="T11" fmla="*/ 637744 h 1275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75488" h="1275488">
                  <a:moveTo>
                    <a:pt x="0" y="637744"/>
                  </a:moveTo>
                  <a:cubicBezTo>
                    <a:pt x="0" y="285528"/>
                    <a:pt x="285528" y="0"/>
                    <a:pt x="637744" y="0"/>
                  </a:cubicBezTo>
                  <a:lnTo>
                    <a:pt x="1275488" y="0"/>
                  </a:lnTo>
                  <a:lnTo>
                    <a:pt x="1275488" y="637744"/>
                  </a:lnTo>
                  <a:cubicBezTo>
                    <a:pt x="1275488" y="989960"/>
                    <a:pt x="989960" y="1275488"/>
                    <a:pt x="637744" y="1275488"/>
                  </a:cubicBezTo>
                  <a:cubicBezTo>
                    <a:pt x="285528" y="1275488"/>
                    <a:pt x="0" y="989960"/>
                    <a:pt x="0" y="637744"/>
                  </a:cubicBezTo>
                  <a:close/>
                </a:path>
              </a:pathLst>
            </a:cu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317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254000" dist="101600" dir="2700000" algn="tl" rotWithShape="0">
                <a:prstClr val="black">
                  <a:alpha val="30000"/>
                </a:prstClr>
              </a:outerShdw>
            </a:effectLst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文本框 18"/>
            <p:cNvSpPr txBox="1">
              <a:spLocks noChangeArrowheads="1"/>
            </p:cNvSpPr>
            <p:nvPr/>
          </p:nvSpPr>
          <p:spPr bwMode="auto">
            <a:xfrm>
              <a:off x="2208717" y="3642163"/>
              <a:ext cx="657266" cy="403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900" dirty="0">
                  <a:solidFill>
                    <a:srgbClr val="45316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2900" dirty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7" name="矩形 20"/>
          <p:cNvSpPr>
            <a:spLocks noChangeArrowheads="1"/>
          </p:cNvSpPr>
          <p:nvPr/>
        </p:nvSpPr>
        <p:spPr bwMode="auto">
          <a:xfrm>
            <a:off x="4552467" y="623624"/>
            <a:ext cx="3432056" cy="723915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zh-CN" altLang="en-US" sz="2400" dirty="0" smtClean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选择  </a:t>
            </a:r>
            <a:endParaRPr lang="en-US" altLang="zh-CN" sz="2400" dirty="0" smtClean="0">
              <a:solidFill>
                <a:srgbClr val="45316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400" dirty="0" smtClean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eature </a:t>
            </a:r>
            <a:r>
              <a:rPr lang="en-US" altLang="zh-CN" sz="2400" dirty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ion</a:t>
            </a:r>
            <a:endParaRPr lang="zh-CN" altLang="en-US" sz="2400" dirty="0">
              <a:solidFill>
                <a:srgbClr val="45316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TextBox 10"/>
          <p:cNvSpPr txBox="1">
            <a:spLocks noChangeArrowheads="1"/>
          </p:cNvSpPr>
          <p:nvPr/>
        </p:nvSpPr>
        <p:spPr bwMode="auto">
          <a:xfrm>
            <a:off x="4457681" y="1578447"/>
            <a:ext cx="4241585" cy="150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dirty="0" smtClean="0"/>
              <a:t>         选择</a:t>
            </a:r>
            <a:r>
              <a:rPr lang="zh-CN" altLang="en-US" dirty="0"/>
              <a:t>有效的特征子集，即去掉不相关或冗余的特征</a:t>
            </a:r>
            <a:r>
              <a:rPr lang="zh-CN" altLang="en-US" dirty="0" smtClean="0"/>
              <a:t>。特征选择</a:t>
            </a:r>
            <a:r>
              <a:rPr lang="zh-CN" altLang="en-US" dirty="0"/>
              <a:t>后留下的特征值的数值在选择前后没有变化</a:t>
            </a:r>
            <a:r>
              <a:rPr lang="zh-CN" altLang="en-US" dirty="0" smtClean="0"/>
              <a:t>。</a:t>
            </a:r>
            <a:r>
              <a:rPr lang="zh-CN" altLang="en-US" dirty="0"/>
              <a:t>也就是说，特征选择后的特征是原来特征的一个子集。</a:t>
            </a:r>
            <a:r>
              <a:rPr lang="zh-CN" altLang="en-US" dirty="0" smtClean="0"/>
              <a:t> 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Box 10"/>
          <p:cNvSpPr txBox="1">
            <a:spLocks noChangeArrowheads="1"/>
          </p:cNvSpPr>
          <p:nvPr/>
        </p:nvSpPr>
        <p:spPr bwMode="auto">
          <a:xfrm>
            <a:off x="4457681" y="4435493"/>
            <a:ext cx="4241585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1600" dirty="0" smtClean="0"/>
              <a:t>         </a:t>
            </a:r>
            <a:r>
              <a:rPr lang="zh-CN" altLang="en-US" dirty="0" smtClean="0"/>
              <a:t>特征抽取</a:t>
            </a:r>
            <a:r>
              <a:rPr lang="zh-CN" altLang="en-US" dirty="0"/>
              <a:t>是指</a:t>
            </a:r>
            <a:r>
              <a:rPr lang="zh-CN" altLang="en-US" dirty="0">
                <a:solidFill>
                  <a:srgbClr val="C00000"/>
                </a:solidFill>
              </a:rPr>
              <a:t>改变原有的特征空间</a:t>
            </a:r>
            <a:r>
              <a:rPr lang="zh-CN" altLang="en-US" dirty="0"/>
              <a:t>，并将其映射到一个</a:t>
            </a:r>
            <a:r>
              <a:rPr lang="zh-CN" altLang="en-US" dirty="0">
                <a:solidFill>
                  <a:srgbClr val="C00000"/>
                </a:solidFill>
              </a:rPr>
              <a:t>新的特征空间</a:t>
            </a:r>
            <a:r>
              <a:rPr lang="zh-CN" altLang="en-US" dirty="0" smtClean="0"/>
              <a:t>。</a:t>
            </a:r>
            <a:r>
              <a:rPr lang="zh-CN" altLang="en-US" dirty="0"/>
              <a:t>也就是说，特征抽取后的新特征是原来特征的一个</a:t>
            </a:r>
            <a:r>
              <a:rPr lang="zh-CN" altLang="en-US" dirty="0">
                <a:solidFill>
                  <a:srgbClr val="C00000"/>
                </a:solidFill>
              </a:rPr>
              <a:t>映射</a:t>
            </a:r>
            <a:r>
              <a:rPr lang="zh-CN" altLang="en-US" sz="1600" dirty="0"/>
              <a:t>。</a:t>
            </a:r>
          </a:p>
        </p:txBody>
      </p:sp>
      <p:sp>
        <p:nvSpPr>
          <p:cNvPr id="51" name="矩形 24"/>
          <p:cNvSpPr>
            <a:spLocks noChangeArrowheads="1"/>
          </p:cNvSpPr>
          <p:nvPr/>
        </p:nvSpPr>
        <p:spPr bwMode="auto">
          <a:xfrm>
            <a:off x="4508569" y="3414575"/>
            <a:ext cx="3635691" cy="686387"/>
          </a:xfrm>
          <a:prstGeom prst="rect">
            <a:avLst/>
          </a:prstGeom>
          <a:gradFill>
            <a:gsLst>
              <a:gs pos="100000">
                <a:schemeClr val="bg1"/>
              </a:gs>
              <a:gs pos="0">
                <a:schemeClr val="bg1">
                  <a:lumMod val="85000"/>
                </a:schemeClr>
              </a:gs>
            </a:gsLst>
            <a:lin ang="2700000" scaled="1"/>
          </a:gradFill>
          <a:ln w="3175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</a:ln>
          <a:effectLst>
            <a:outerShdw blurRad="254000" dist="1016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zh-CN" altLang="en-US" sz="2400" dirty="0" smtClean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抽取  </a:t>
            </a:r>
            <a:endParaRPr lang="en-US" altLang="zh-CN" sz="2400" dirty="0" smtClean="0">
              <a:solidFill>
                <a:srgbClr val="45316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400" dirty="0" smtClean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eature Extraction</a:t>
            </a:r>
            <a:r>
              <a:rPr lang="zh-CN" altLang="en-US" sz="2400" dirty="0" smtClean="0">
                <a:solidFill>
                  <a:srgbClr val="45316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endParaRPr lang="zh-CN" altLang="en-US" sz="2400" dirty="0">
              <a:solidFill>
                <a:srgbClr val="45316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600700" y="42124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3068" y="765441"/>
            <a:ext cx="3032585" cy="21895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93069" y="3521019"/>
            <a:ext cx="3261655" cy="1780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3632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47" grpId="0" animBg="1"/>
      <p:bldP spid="48" grpId="0"/>
      <p:bldP spid="50" grpId="0"/>
      <p:bldP spid="5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44421" y="932310"/>
            <a:ext cx="75713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维算法可以根据所采用策略的不同而进行不同的分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393371" y="1583499"/>
                <a:ext cx="3547906" cy="2260106"/>
              </a:xfrm>
              <a:prstGeom prst="rect">
                <a:avLst/>
              </a:prstGeom>
            </p:spPr>
            <p:txBody>
              <a:bodyPr wrap="square" numCol="2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zh-CN" altLang="en-US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、样本信息是否利用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eqArrPr>
                            <m:e>
                              <m:r>
                                <a:rPr lang="zh-CN" altLang="en-US" sz="240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监督降维方法</m:t>
                              </m:r>
                            </m:e>
                            <m:e>
                              <m:r>
                                <a:rPr lang="en-US" altLang="zh-CN" sz="240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 </m:t>
                              </m:r>
                              <m:r>
                                <a:rPr lang="zh-CN" altLang="en-US" sz="240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半监督降维方法</m:t>
                              </m:r>
                            </m:e>
                            <m:e>
                              <m:r>
                                <a:rPr lang="en-US" altLang="zh-CN" sz="240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 </m:t>
                              </m:r>
                              <m:r>
                                <a:rPr lang="zh-CN" altLang="en-US" sz="2400" b="0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无</m:t>
                              </m:r>
                              <m:r>
                                <a:rPr lang="zh-CN" altLang="en-US" sz="240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监督降维方法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spcAft>
                    <a:spcPts val="600"/>
                  </a:spcAft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3371" y="1583499"/>
                <a:ext cx="3547906" cy="2260106"/>
              </a:xfrm>
              <a:prstGeom prst="rect">
                <a:avLst/>
              </a:prstGeom>
              <a:blipFill rotWithShape="0">
                <a:blip r:embed="rId2"/>
                <a:stretch>
                  <a:fillRect l="-2749"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393371" y="3713335"/>
                <a:ext cx="8141952" cy="177484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zh-CN" altLang="en-US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二、根据所要处理的数据属性类型的不同</a:t>
                </a:r>
                <a:endPara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eqArrPr>
                          <m:e>
                            <m:r>
                              <a:rPr lang="zh-CN" altLang="en-US" sz="24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线性降维方法：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sz="24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PCA</m:t>
                            </m:r>
                            <m:r>
                              <a:rPr lang="zh-CN" altLang="en-US" sz="24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、</m:t>
                            </m:r>
                            <m:r>
                              <m:rPr>
                                <m:sty m:val="p"/>
                              </m:rPr>
                              <a:rPr lang="en-US" altLang="zh-CN" sz="24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LDA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                        </m:t>
                            </m:r>
                          </m:e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   </m:t>
                            </m:r>
                            <m:r>
                              <a:rPr lang="zh-CN" altLang="en-US" sz="24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非线性降维方法：</m:t>
                            </m:r>
                            <m:r>
                              <m:rPr>
                                <m:sty m:val="p"/>
                              </m:rPr>
                              <a:rPr lang="en-US" altLang="zh-CN" sz="24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LLE</m:t>
                            </m:r>
                            <m:r>
                              <a:rPr lang="zh-CN" altLang="en-US" sz="2400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、</m:t>
                            </m:r>
                            <m:r>
                              <m:rPr>
                                <m:sty m:val="p"/>
                              </m:rPr>
                              <a:rPr lang="en-US" altLang="zh-CN" sz="2400" i="0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Laplacian</m:t>
                            </m:r>
                            <m:r>
                              <a:rPr lang="en-US" altLang="zh-CN" sz="2400" i="0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sz="2400" i="0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Eigenmaps</m:t>
                            </m:r>
                          </m:e>
                        </m:eqArr>
                      </m:e>
                    </m:d>
                  </m:oMath>
                </a14:m>
                <a:endParaRPr lang="en-US" altLang="zh-CN" sz="2400" i="1" dirty="0"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3371" y="3713335"/>
                <a:ext cx="8141952" cy="1774845"/>
              </a:xfrm>
              <a:prstGeom prst="rect">
                <a:avLst/>
              </a:prstGeom>
              <a:blipFill rotWithShape="0">
                <a:blip r:embed="rId3"/>
                <a:stretch>
                  <a:fillRect l="-1199" t="-27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 rot="16200000">
            <a:off x="1225789" y="-1109246"/>
            <a:ext cx="653142" cy="3050931"/>
          </a:xfrm>
          <a:prstGeom prst="rect">
            <a:avLst/>
          </a:prstGeom>
          <a:solidFill>
            <a:srgbClr val="4531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10837" y="135882"/>
            <a:ext cx="2321682" cy="514510"/>
          </a:xfrm>
          <a:prstGeom prst="rect">
            <a:avLst/>
          </a:prstGeom>
        </p:spPr>
        <p:txBody>
          <a:bodyPr wrap="none" lIns="82814" tIns="41407" rIns="82814" bIns="41407">
            <a:spAutoFit/>
          </a:bodyPr>
          <a:lstStyle/>
          <a:p>
            <a:pPr algn="r"/>
            <a:r>
              <a:rPr lang="zh-CN" altLang="en-US" sz="2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降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维算法分类</a:t>
            </a:r>
            <a:endParaRPr lang="en-US" altLang="zh-CN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393371" y="742794"/>
            <a:ext cx="10798629" cy="0"/>
          </a:xfrm>
          <a:prstGeom prst="line">
            <a:avLst/>
          </a:prstGeom>
          <a:ln w="1905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560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6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6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6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 rot="16200000">
            <a:off x="1361551" y="-1132952"/>
            <a:ext cx="565221" cy="3006968"/>
          </a:xfrm>
          <a:prstGeom prst="rect">
            <a:avLst/>
          </a:prstGeom>
          <a:solidFill>
            <a:srgbClr val="4531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主成分分析 </a:t>
            </a:r>
            <a:r>
              <a:rPr lang="en-US" altLang="zh-CN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PCA)</a:t>
            </a:r>
            <a:endParaRPr lang="zh-CN" altLang="en-US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1393371" y="653144"/>
            <a:ext cx="10798629" cy="0"/>
          </a:xfrm>
          <a:prstGeom prst="line">
            <a:avLst/>
          </a:prstGeom>
          <a:ln w="19050">
            <a:solidFill>
              <a:srgbClr val="45316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888023" y="1241783"/>
            <a:ext cx="1036613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 </a:t>
            </a:r>
            <a:r>
              <a:rPr lang="zh-CN" altLang="en-US" dirty="0" smtClean="0"/>
              <a:t>        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PCA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principal component analysis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缩写，即主成分分析。此方法目标是找到数据中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最主要的元素和结构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去除噪音和冗余，将原有的复杂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降维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揭露出隐藏在复杂数据背后的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简单结构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88023" y="3005639"/>
            <a:ext cx="103661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      主成分分析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就是试图在力保数据信息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丢失最少的原则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下，对这种多变量的数据表进行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佳综合</a:t>
            </a:r>
            <a:r>
              <a:rPr lang="zh-CN" altLang="en-US" sz="20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简化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这些综合指标就称为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主成分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也就是说，对高维变量空间进行降维处理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,</a:t>
            </a:r>
          </a:p>
        </p:txBody>
      </p:sp>
      <p:sp>
        <p:nvSpPr>
          <p:cNvPr id="4" name="矩形 3"/>
          <p:cNvSpPr/>
          <p:nvPr/>
        </p:nvSpPr>
        <p:spPr>
          <a:xfrm>
            <a:off x="888023" y="4503606"/>
            <a:ext cx="1020786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     从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线性代数角度来看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PCA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目标是找到一组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新正交基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去重新描述得到的数据空间，这个维度就是主元。</a:t>
            </a:r>
          </a:p>
        </p:txBody>
      </p:sp>
    </p:spTree>
    <p:extLst>
      <p:ext uri="{BB962C8B-B14F-4D97-AF65-F5344CB8AC3E}">
        <p14:creationId xmlns:p14="http://schemas.microsoft.com/office/powerpoint/2010/main" val="1824530694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3693" y="421806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向量的表示及基变换</a:t>
            </a:r>
          </a:p>
        </p:txBody>
      </p:sp>
      <p:sp>
        <p:nvSpPr>
          <p:cNvPr id="3" name="AutoShape 2" descr="http://blog.codinglabs.org/uploads/pictures/pca-tutorial/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blog.codinglabs.org/uploads/pictures/pca-tutorial/02.pn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3" y="1326702"/>
            <a:ext cx="3072419" cy="305186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2578" y="1336459"/>
            <a:ext cx="3057449" cy="3042110"/>
          </a:xfrm>
          <a:prstGeom prst="rect">
            <a:avLst/>
          </a:prstGeom>
        </p:spPr>
      </p:pic>
      <p:cxnSp>
        <p:nvCxnSpPr>
          <p:cNvPr id="11" name="直接箭头连接符 10"/>
          <p:cNvCxnSpPr/>
          <p:nvPr/>
        </p:nvCxnSpPr>
        <p:spPr>
          <a:xfrm flipV="1">
            <a:off x="1811021" y="2356338"/>
            <a:ext cx="932179" cy="58908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flipV="1">
            <a:off x="460375" y="2936631"/>
            <a:ext cx="2874155" cy="879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V="1">
            <a:off x="1811022" y="1336459"/>
            <a:ext cx="193" cy="293660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2532059" y="2422071"/>
            <a:ext cx="6772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(3,2)</a:t>
            </a:r>
            <a:endParaRPr lang="zh-CN" altLang="en-US" dirty="0"/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5578" y="4478180"/>
            <a:ext cx="2834449" cy="556915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58163" y="4582081"/>
            <a:ext cx="1396444" cy="349111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34530" y="5461932"/>
            <a:ext cx="5088195" cy="648116"/>
          </a:xfrm>
          <a:prstGeom prst="rect">
            <a:avLst/>
          </a:prstGeom>
        </p:spPr>
      </p:pic>
      <p:graphicFrame>
        <p:nvGraphicFramePr>
          <p:cNvPr id="45" name="图示 44"/>
          <p:cNvGraphicFramePr/>
          <p:nvPr>
            <p:extLst>
              <p:ext uri="{D42A27DB-BD31-4B8C-83A1-F6EECF244321}">
                <p14:modId xmlns:p14="http://schemas.microsoft.com/office/powerpoint/2010/main" val="175492410"/>
              </p:ext>
            </p:extLst>
          </p:nvPr>
        </p:nvGraphicFramePr>
        <p:xfrm>
          <a:off x="1062492" y="4853355"/>
          <a:ext cx="2082800" cy="18652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5132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6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6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Graphic spid="45" grpId="0">
        <p:bldAsOne/>
      </p:bldGraphic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0939" y="497637"/>
            <a:ext cx="1988505" cy="69313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1784" y="1628972"/>
            <a:ext cx="4628707" cy="458226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2378" y="497637"/>
            <a:ext cx="2195120" cy="738846"/>
          </a:xfrm>
          <a:prstGeom prst="rect">
            <a:avLst/>
          </a:prstGeom>
        </p:spPr>
      </p:pic>
      <p:sp>
        <p:nvSpPr>
          <p:cNvPr id="5" name="虚尾箭头 4"/>
          <p:cNvSpPr/>
          <p:nvPr/>
        </p:nvSpPr>
        <p:spPr>
          <a:xfrm>
            <a:off x="3534983" y="737427"/>
            <a:ext cx="1055818" cy="213555"/>
          </a:xfrm>
          <a:prstGeom prst="striped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491021" y="444581"/>
            <a:ext cx="10558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/>
              <a:t> 去中心化</a:t>
            </a:r>
            <a:endParaRPr lang="zh-CN" altLang="en-US" sz="1600" b="1" dirty="0"/>
          </a:p>
        </p:txBody>
      </p:sp>
      <p:sp>
        <p:nvSpPr>
          <p:cNvPr id="7" name="矩形 6"/>
          <p:cNvSpPr/>
          <p:nvPr/>
        </p:nvSpPr>
        <p:spPr>
          <a:xfrm>
            <a:off x="7704626" y="1215489"/>
            <a:ext cx="3739662" cy="1886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现在问题来了：如果我们必须使用一维来表示这些数据，又希望尽量保留原始的信息，你要如何选择？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52414" y="2955275"/>
            <a:ext cx="1413363" cy="141336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16281" y="476531"/>
            <a:ext cx="10638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例题：</a:t>
            </a:r>
            <a:endParaRPr lang="zh-CN" altLang="en-US" sz="3200" dirty="0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9691565" y="7077406"/>
            <a:ext cx="2527807" cy="41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pPr algn="ctr"/>
            <a:r>
              <a:rPr lang="zh-CN" altLang="en-US" sz="1900" dirty="0">
                <a:solidFill>
                  <a:srgbClr val="00AEEE"/>
                </a:solidFill>
                <a:latin typeface="微软雅黑" pitchFamily="34" charset="-122"/>
                <a:ea typeface="微软雅黑" pitchFamily="34" charset="-122"/>
              </a:rPr>
              <a:t>延迟符号</a:t>
            </a:r>
            <a:endParaRPr lang="nl-NL" altLang="zh-CN" sz="1900" dirty="0">
              <a:solidFill>
                <a:srgbClr val="00AEE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8281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6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6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6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第一PPT，www.1ppt.com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有光泽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tint val="95000"/>
              <a:shade val="95000"/>
              <a:satMod val="120000"/>
            </a:schemeClr>
          </a:solidFill>
          <a:prstDash val="solid"/>
        </a:ln>
        <a:ln w="55000" cap="flat" cmpd="thickThin" algn="ctr">
          <a:solidFill>
            <a:schemeClr val="phClr">
              <a:tint val="90000"/>
              <a:satMod val="130000"/>
            </a:schemeClr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04</TotalTime>
  <Words>1521</Words>
  <Application>Microsoft Office PowerPoint</Application>
  <PresentationFormat>宽屏</PresentationFormat>
  <Paragraphs>177</Paragraphs>
  <Slides>2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5" baseType="lpstr">
      <vt:lpstr>Arial Unicode MS</vt:lpstr>
      <vt:lpstr>Batang</vt:lpstr>
      <vt:lpstr>MathJax_Main</vt:lpstr>
      <vt:lpstr>MathJax_Math-italic</vt:lpstr>
      <vt:lpstr>Microsoft Yahei</vt:lpstr>
      <vt:lpstr>Ubuntu Mono</vt:lpstr>
      <vt:lpstr>华文楷体</vt:lpstr>
      <vt:lpstr>宋体</vt:lpstr>
      <vt:lpstr>Microsoft YaHei</vt:lpstr>
      <vt:lpstr>Microsoft YaHei</vt:lpstr>
      <vt:lpstr>Arial</vt:lpstr>
      <vt:lpstr>Calibri</vt:lpstr>
      <vt:lpstr>Cambria Math</vt:lpstr>
      <vt:lpstr>Times New Roman</vt:lpstr>
      <vt:lpstr>Verdana</vt:lpstr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1ppt.com</dc:title>
  <dc:creator>www.1ppt.com</dc:creator>
  <cp:lastModifiedBy>微软用户</cp:lastModifiedBy>
  <cp:revision>858</cp:revision>
  <dcterms:created xsi:type="dcterms:W3CDTF">2014-06-18T03:33:50Z</dcterms:created>
  <dcterms:modified xsi:type="dcterms:W3CDTF">2017-04-10T12:27:47Z</dcterms:modified>
</cp:coreProperties>
</file>